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30" r:id="rId74"/>
    <p:sldId id="331" r:id="rId7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525" y="38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0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0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1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1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2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2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3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E2BB4F9-4C51-4D96-950F-0C1FFDCE2240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AAD2473-6F37-4CBB-BD24-D799EA35D7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922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6C6EAD9-CE12-4955-8992-C157F0D29BF3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0493C1B-FF04-435C-95F5-04F84AE3DE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6569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E300DE7-0F03-470B-A3CC-A3D3EDDFA994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24EB4A1-F501-4719-B92E-E70755D03B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19574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 userDrawn="1"/>
        </p:nvSpPr>
        <p:spPr bwMode="auto">
          <a:xfrm>
            <a:off x="3136900" y="6451600"/>
            <a:ext cx="5364163" cy="2460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1407" tIns="45704" rIns="91407" bIns="45704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0">
                <a:solidFill>
                  <a:prstClr val="black"/>
                </a:solidFill>
                <a:latin typeface="Calibri"/>
                <a:ea typeface="宋体"/>
                <a:cs typeface="Arial" pitchFamily="34" charset="0"/>
              </a:rPr>
              <a:t>Copyright © 2012, Elsevier Inc. All rights reserved.</a:t>
            </a:r>
            <a:endParaRPr lang="en-US" altLang="zh-CN" sz="1000">
              <a:solidFill>
                <a:prstClr val="blac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/>
              <a:ea typeface="宋体"/>
              <a:cs typeface="Arial" pitchFamily="34" charset="0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 userDrawn="1"/>
        </p:nvSpPr>
        <p:spPr bwMode="auto">
          <a:xfrm>
            <a:off x="11207750" y="6511925"/>
            <a:ext cx="984250" cy="2460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1407" tIns="45704" rIns="91407" bIns="4570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0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Arial" panose="020B0604020202020204" pitchFamily="34" charset="0"/>
              </a:rPr>
              <a:t>4 - </a:t>
            </a:r>
            <a:fld id="{58DE2A45-1EFE-4C3B-87D3-432655FC3FEA}" type="slidenum">
              <a:rPr lang="en-US" altLang="zh-CN" sz="10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Arial" panose="020B0604020202020204" pitchFamily="34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sz="100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124630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4" name="Date Placeholder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DD9A28C-DD30-4B59-A289-79157AF7914B}" type="datetime1">
              <a:rPr lang="zh-CN" altLang="en-US"/>
              <a:pPr>
                <a:defRPr/>
              </a:pPr>
              <a:t>2020/11/27</a:t>
            </a:fld>
            <a:endParaRPr lang="zh-CN" altLang="zh-CN"/>
          </a:p>
        </p:txBody>
      </p:sp>
      <p:sp>
        <p:nvSpPr>
          <p:cNvPr id="5" name="Footer Placeholder 102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70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4D9B1EA-59BF-4E30-A9F2-37B34B54C5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Slide Number Placeholder 492"/>
          <p:cNvSpPr>
            <a:spLocks noGrp="1" noChangeArrowheads="1"/>
          </p:cNvSpPr>
          <p:nvPr>
            <p:ph type="sldNum" sz="quarter" idx="13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E6A1066-F1E3-4DD1-9F59-C5197EDFF1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768988"/>
      </p:ext>
    </p:extLst>
  </p:cSld>
  <p:clrMapOvr>
    <a:masterClrMapping/>
  </p:clrMapOvr>
  <p:transition spd="slow" advClick="0" advTm="7000"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06686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/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609600" y="1882708"/>
            <a:ext cx="10972800" cy="408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5712955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racl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3" descr="Java_clr.bmp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38" y="1624013"/>
            <a:ext cx="7737475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254938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/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3080858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logo withou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/>
          <p:nvPr userDrawn="1"/>
        </p:nvSpPr>
        <p:spPr>
          <a:xfrm>
            <a:off x="0" y="-33338"/>
            <a:ext cx="12192000" cy="6891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3"/>
          <p:cNvSpPr/>
          <p:nvPr userDrawn="1"/>
        </p:nvSpPr>
        <p:spPr>
          <a:xfrm>
            <a:off x="0" y="-33338"/>
            <a:ext cx="12192000" cy="5543551"/>
          </a:xfrm>
          <a:prstGeom prst="rect">
            <a:avLst/>
          </a:prstGeom>
          <a:gradFill flip="none" rotWithShape="1">
            <a:gsLst>
              <a:gs pos="20000">
                <a:srgbClr val="355469"/>
              </a:gs>
              <a:gs pos="9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27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8" name="Rectangle 17"/>
          <p:cNvSpPr/>
          <p:nvPr userDrawn="1"/>
        </p:nvSpPr>
        <p:spPr>
          <a:xfrm>
            <a:off x="7924800" y="-33338"/>
            <a:ext cx="4267200" cy="5543551"/>
          </a:xfrm>
          <a:prstGeom prst="rect">
            <a:avLst/>
          </a:prstGeom>
          <a:gradFill flip="none" rotWithShape="1">
            <a:gsLst>
              <a:gs pos="20000">
                <a:srgbClr val="355469"/>
              </a:gs>
              <a:gs pos="9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635000" dir="108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pic>
        <p:nvPicPr>
          <p:cNvPr id="9" name="Picture 25" descr="O_signature_wht_rgb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42913"/>
            <a:ext cx="17843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924800" y="-33863"/>
            <a:ext cx="4267200" cy="5543551"/>
          </a:xfr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rtlCol="0" anchor="ctr" anchorCtr="1">
            <a:noAutofit/>
          </a:bodyPr>
          <a:lstStyle>
            <a:lvl1pPr>
              <a:buFontTx/>
              <a:buNone/>
              <a:defRPr lang="en-US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601980" y="2738122"/>
            <a:ext cx="6182643" cy="1013779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1133" y="3885702"/>
            <a:ext cx="6182643" cy="1397499"/>
          </a:xfrm>
        </p:spPr>
        <p:txBody>
          <a:bodyPr/>
          <a:lstStyle>
            <a:lvl1pPr marL="0" marR="0" indent="0" algn="l" defTabSz="22851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5000"/>
              <a:buFont typeface="Wingdings" pitchFamily="2" charset="2"/>
              <a:buNone/>
              <a:tabLst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32002048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>
          <a:xfrm>
            <a:off x="11329988" y="0"/>
            <a:ext cx="862012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5" name="Rectangle 13"/>
          <p:cNvSpPr/>
          <p:nvPr userDrawn="1"/>
        </p:nvSpPr>
        <p:spPr>
          <a:xfrm>
            <a:off x="7924800" y="-3175"/>
            <a:ext cx="427038" cy="6175375"/>
          </a:xfrm>
          <a:prstGeom prst="rect">
            <a:avLst/>
          </a:prstGeom>
          <a:gradFill flip="none" rotWithShape="1">
            <a:gsLst>
              <a:gs pos="10000">
                <a:srgbClr val="FFFFFF"/>
              </a:gs>
              <a:gs pos="80000">
                <a:srgbClr val="B3B3B3"/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6" name="Rectangle 17"/>
          <p:cNvSpPr/>
          <p:nvPr userDrawn="1"/>
        </p:nvSpPr>
        <p:spPr>
          <a:xfrm>
            <a:off x="8351838" y="-3175"/>
            <a:ext cx="2978150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9"/>
          <p:cNvSpPr/>
          <p:nvPr userDrawn="1"/>
        </p:nvSpPr>
        <p:spPr>
          <a:xfrm>
            <a:off x="8351838" y="-3175"/>
            <a:ext cx="2978150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105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8" name="Rectangle 20"/>
          <p:cNvSpPr/>
          <p:nvPr userDrawn="1"/>
        </p:nvSpPr>
        <p:spPr>
          <a:xfrm>
            <a:off x="6864350" y="6175375"/>
            <a:ext cx="5327650" cy="68262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grpSp>
        <p:nvGrpSpPr>
          <p:cNvPr id="9" name="Group 27"/>
          <p:cNvGrpSpPr>
            <a:grpSpLocks noChangeAspect="1"/>
          </p:cNvGrpSpPr>
          <p:nvPr userDrawn="1"/>
        </p:nvGrpSpPr>
        <p:grpSpPr bwMode="auto">
          <a:xfrm>
            <a:off x="9021763" y="6194425"/>
            <a:ext cx="2717800" cy="609600"/>
            <a:chOff x="6446993" y="4546600"/>
            <a:chExt cx="2374390" cy="532552"/>
          </a:xfrm>
        </p:grpSpPr>
        <p:pic>
          <p:nvPicPr>
            <p:cNvPr id="12" name="Picture 27" descr="O_signature_clr_rgb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8770" y="4749944"/>
              <a:ext cx="1072613" cy="329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9" descr="Java_clr_hori.bmp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159" b="15044"/>
            <a:stretch>
              <a:fillRect/>
            </a:stretch>
          </p:blipFill>
          <p:spPr bwMode="auto">
            <a:xfrm>
              <a:off x="6446993" y="4546600"/>
              <a:ext cx="110473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7489" y="1565197"/>
            <a:ext cx="6707716" cy="1467631"/>
          </a:xfrm>
        </p:spPr>
        <p:txBody>
          <a:bodyPr anchor="t"/>
          <a:lstStyle>
            <a:lvl1pPr algn="l" defTabSz="914079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800" b="1" kern="1200" dirty="0">
                <a:ln w="0"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2"/>
          </p:nvPr>
        </p:nvSpPr>
        <p:spPr>
          <a:xfrm>
            <a:off x="8344184" y="0"/>
            <a:ext cx="2987040" cy="6172200"/>
          </a:xfrm>
          <a:ln>
            <a:noFill/>
          </a:ln>
          <a:effectLst/>
        </p:spPr>
        <p:txBody>
          <a:bodyPr rtlCol="0" anchor="ctr">
            <a:noAutofit/>
          </a:bodyPr>
          <a:lstStyle>
            <a:lvl1pPr marL="0" indent="0" algn="ctr">
              <a:buNone/>
              <a:defRPr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87601890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5" y="-27384"/>
            <a:ext cx="10465163" cy="1143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1F2C55C-2A93-4666-9F0C-DB397DAD4980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E8A5E2F-357A-4C70-984D-19AF2E16EB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0150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nouncem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2"/>
          <p:cNvSpPr/>
          <p:nvPr userDrawn="1"/>
        </p:nvSpPr>
        <p:spPr>
          <a:xfrm>
            <a:off x="0" y="1546225"/>
            <a:ext cx="12192000" cy="3962400"/>
          </a:xfrm>
          <a:prstGeom prst="rect">
            <a:avLst/>
          </a:prstGeom>
          <a:gradFill>
            <a:gsLst>
              <a:gs pos="100000">
                <a:srgbClr val="BFBFBF"/>
              </a:gs>
              <a:gs pos="0">
                <a:srgbClr val="595959"/>
              </a:gs>
            </a:gsLst>
            <a:lin ang="16200000" scaled="0"/>
          </a:gradFill>
          <a:ln>
            <a:noFill/>
          </a:ln>
          <a:effectLst>
            <a:outerShdw blurRad="152400" dist="635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pic>
        <p:nvPicPr>
          <p:cNvPr id="4" name="Picture 23" descr="Java_blk_rgb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113" y="2700338"/>
            <a:ext cx="4764087" cy="244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609600" y="2114998"/>
            <a:ext cx="6430051" cy="3213359"/>
          </a:xfrm>
        </p:spPr>
        <p:txBody>
          <a:bodyPr>
            <a:noAutofit/>
          </a:bodyPr>
          <a:lstStyle>
            <a:lvl1pPr marL="0" marR="0" indent="0" algn="l" defTabSz="228519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5000"/>
              <a:buFont typeface="Wingdings" pitchFamily="2" charset="2"/>
              <a:buNone/>
              <a:tabLst/>
              <a:defRPr sz="4400" b="1" cap="all" baseline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8068376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nouncement Key Fea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/>
          <p:nvPr userDrawn="1"/>
        </p:nvSpPr>
        <p:spPr>
          <a:xfrm>
            <a:off x="3994150" y="1546225"/>
            <a:ext cx="8197850" cy="3962400"/>
          </a:xfrm>
          <a:prstGeom prst="rect">
            <a:avLst/>
          </a:prstGeom>
          <a:gradFill>
            <a:gsLst>
              <a:gs pos="100000">
                <a:srgbClr val="BFBFBF"/>
              </a:gs>
              <a:gs pos="0">
                <a:srgbClr val="595959"/>
              </a:gs>
            </a:gsLst>
            <a:lin ang="16200000" scaled="0"/>
          </a:gradFill>
          <a:ln>
            <a:noFill/>
          </a:ln>
          <a:effectLst>
            <a:outerShdw blurRad="152400" dist="63500" dir="36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591767" y="1907042"/>
            <a:ext cx="7159972" cy="3364876"/>
          </a:xfrm>
        </p:spPr>
        <p:txBody>
          <a:bodyPr/>
          <a:lstStyle>
            <a:lvl1pPr marL="0" indent="0">
              <a:buNone/>
              <a:defRPr sz="2400"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8468" y="1546581"/>
            <a:ext cx="3925824" cy="3962400"/>
          </a:xfrm>
          <a:ln>
            <a:noFill/>
          </a:ln>
          <a:effectLst>
            <a:reflection stA="30000" endPos="4000" dir="5400000" sy="-100000" algn="bl" rotWithShape="0"/>
          </a:effectLst>
        </p:spPr>
        <p:txBody>
          <a:bodyPr rtlCol="0" anchor="ctr">
            <a:noAutofit/>
          </a:bodyPr>
          <a:lstStyle>
            <a:lvl1pPr marL="0" indent="0" algn="ctr">
              <a:buNone/>
              <a:defRPr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21537502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/>
          <p:nvPr userDrawn="1"/>
        </p:nvSpPr>
        <p:spPr>
          <a:xfrm>
            <a:off x="0" y="2278063"/>
            <a:ext cx="5334000" cy="3225800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78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3"/>
          <p:cNvSpPr/>
          <p:nvPr userDrawn="1"/>
        </p:nvSpPr>
        <p:spPr bwMode="auto">
          <a:xfrm>
            <a:off x="1588" y="1541463"/>
            <a:ext cx="5332412" cy="7366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42" tIns="46022" rIns="92042" bIns="46022" anchor="ctr"/>
          <a:lstStyle>
            <a:lvl1pPr marL="119063" indent="-119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4000" b="1" smtClean="0">
              <a:solidFill>
                <a:srgbClr val="FFFFFF"/>
              </a:solidFill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5"/>
          </p:nvPr>
        </p:nvSpPr>
        <p:spPr>
          <a:xfrm>
            <a:off x="5379159" y="1542197"/>
            <a:ext cx="6812843" cy="3962400"/>
          </a:xfrm>
          <a:effectLst>
            <a:reflection blurRad="63500" stA="50000" endPos="7000" dir="5400000" sy="-100000" algn="bl" rotWithShape="0"/>
          </a:effectLst>
        </p:spPr>
        <p:txBody>
          <a:bodyPr rtlCol="0" anchor="ctr" anchorCtr="1">
            <a:noAutofit/>
          </a:bodyPr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3"/>
          </p:nvPr>
        </p:nvSpPr>
        <p:spPr>
          <a:xfrm>
            <a:off x="541863" y="2479525"/>
            <a:ext cx="4175760" cy="2849880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Text Placeholder 22"/>
          <p:cNvSpPr>
            <a:spLocks noGrp="1"/>
          </p:cNvSpPr>
          <p:nvPr>
            <p:ph type="body" sz="quarter" idx="14"/>
          </p:nvPr>
        </p:nvSpPr>
        <p:spPr>
          <a:xfrm>
            <a:off x="609601" y="1551498"/>
            <a:ext cx="4549424" cy="725801"/>
          </a:xfrm>
          <a:noFill/>
        </p:spPr>
        <p:txBody>
          <a:bodyPr anchor="ctr">
            <a:noAutofit/>
          </a:bodyPr>
          <a:lstStyle>
            <a:lvl1pPr marL="0" indent="0">
              <a:buNone/>
              <a:defRPr sz="2000" b="1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599" y="640649"/>
            <a:ext cx="11130845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125849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/>
          <p:nvPr userDrawn="1"/>
        </p:nvSpPr>
        <p:spPr>
          <a:xfrm>
            <a:off x="0" y="1546225"/>
            <a:ext cx="12192000" cy="3962400"/>
          </a:xfrm>
          <a:prstGeom prst="rect">
            <a:avLst/>
          </a:prstGeom>
          <a:gradFill flip="none" rotWithShape="1">
            <a:gsLst>
              <a:gs pos="0">
                <a:srgbClr val="355469"/>
              </a:gs>
              <a:gs pos="10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27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601142" y="1896543"/>
            <a:ext cx="10157175" cy="1806223"/>
          </a:xfrm>
        </p:spPr>
        <p:txBody>
          <a:bodyPr>
            <a:normAutofit/>
          </a:bodyPr>
          <a:lstStyle>
            <a:lvl1pPr marL="114261" indent="-114261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None/>
              <a:defRPr sz="2400" b="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736609" y="3793073"/>
            <a:ext cx="5325532" cy="591937"/>
          </a:xfrm>
          <a:noFill/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lang="en-US" sz="2000" b="1" kern="1200" cap="none" baseline="0" dirty="0" smtClean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7"/>
          </p:nvPr>
        </p:nvSpPr>
        <p:spPr>
          <a:xfrm>
            <a:off x="736609" y="4458168"/>
            <a:ext cx="5325532" cy="937931"/>
          </a:xfrm>
          <a:noFill/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lang="en-US" sz="1600" b="0" kern="1200" cap="none" baseline="0" dirty="0" smtClean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1361551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6"/>
          <p:cNvSpPr>
            <a:spLocks noChangeArrowheads="1"/>
          </p:cNvSpPr>
          <p:nvPr userDrawn="1"/>
        </p:nvSpPr>
        <p:spPr bwMode="auto">
          <a:xfrm flipH="1">
            <a:off x="4229100" y="1490663"/>
            <a:ext cx="36513" cy="42068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lIns="34269" tIns="17134" rIns="34269" bIns="1713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zh-CN" altLang="zh-CN" smtClean="0">
              <a:solidFill>
                <a:prstClr val="black"/>
              </a:solidFill>
              <a:ea typeface="宋体"/>
            </a:endParaRPr>
          </a:p>
        </p:txBody>
      </p:sp>
      <p:sp>
        <p:nvSpPr>
          <p:cNvPr id="12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609603" y="2023876"/>
            <a:ext cx="3476541" cy="3318248"/>
          </a:xfrm>
          <a:noFill/>
        </p:spPr>
        <p:txBody>
          <a:bodyPr anchor="ctr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sz="1800" b="0" cap="none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7"/>
          </p:nvPr>
        </p:nvSpPr>
        <p:spPr>
          <a:xfrm>
            <a:off x="4643968" y="1498600"/>
            <a:ext cx="6982080" cy="4379384"/>
          </a:xfrm>
        </p:spPr>
        <p:txBody>
          <a:bodyPr rtlCol="0" anchor="ctr" anchorCtr="1">
            <a:noAutofit/>
          </a:bodyPr>
          <a:lstStyle>
            <a:lvl1pPr marL="60304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848067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mplate Instruction, do not u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2454"/>
            <a:ext cx="10972800" cy="3906519"/>
          </a:xfrm>
        </p:spPr>
        <p:txBody>
          <a:bodyPr>
            <a:no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100"/>
            </a:lvl2pPr>
            <a:lvl3pPr>
              <a:buClr>
                <a:schemeClr val="accent1"/>
              </a:buClr>
              <a:defRPr sz="1100"/>
            </a:lvl3pPr>
            <a:lvl4pPr>
              <a:buClr>
                <a:schemeClr val="accent1"/>
              </a:buClr>
              <a:defRPr sz="1100"/>
            </a:lvl4pPr>
            <a:lvl5pPr>
              <a:buClr>
                <a:schemeClr val="accent1"/>
              </a:buCl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768753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mplate Instruction subhead, do not u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84687"/>
            <a:ext cx="10972800" cy="3906519"/>
          </a:xfrm>
        </p:spPr>
        <p:txBody>
          <a:bodyPr>
            <a:no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100"/>
            </a:lvl2pPr>
            <a:lvl3pPr>
              <a:buClr>
                <a:schemeClr val="accent1"/>
              </a:buClr>
              <a:defRPr sz="1100"/>
            </a:lvl3pPr>
            <a:lvl4pPr>
              <a:buClr>
                <a:schemeClr val="accent1"/>
              </a:buClr>
              <a:defRPr sz="1100"/>
            </a:lvl4pPr>
            <a:lvl5pPr>
              <a:buClr>
                <a:schemeClr val="accent1"/>
              </a:buCl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7192855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46405" y="-334963"/>
            <a:ext cx="8938684" cy="109537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5" y="2209804"/>
            <a:ext cx="5230284" cy="3732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52684" y="2209804"/>
            <a:ext cx="5232400" cy="3732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46009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>
                <a:solidFill>
                  <a:prstClr val="black">
                    <a:tint val="75000"/>
                  </a:prstClr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3" name="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>
                <a:solidFill>
                  <a:prstClr val="black">
                    <a:tint val="75000"/>
                  </a:prstClr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B4041BC-8F13-4B31-BF7E-F6998C27C073}" type="datetime1">
              <a:rPr lang="zh-CN" altLang="en-US"/>
              <a:pPr>
                <a:defRPr/>
              </a:pPr>
              <a:t>2020/11/27</a:t>
            </a:fld>
            <a:endParaRPr lang="en-US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1D8C6DB-B418-4BBF-9F70-4AC05806949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85973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4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03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07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1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15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19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23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2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31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37AA9AD-F904-450E-9FCC-84DBD64E1115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292C35F6-4475-47DA-B4E1-4BF0AAB061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281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D6DA4E80-BF48-4F83-8B4E-BFE5830E15B4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CE086B8-37FD-413F-BABD-6682ECB7B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790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39" indent="0">
              <a:buNone/>
              <a:defRPr sz="2000" b="1"/>
            </a:lvl2pPr>
            <a:lvl3pPr marL="914079" indent="0">
              <a:buNone/>
              <a:defRPr sz="1800" b="1"/>
            </a:lvl3pPr>
            <a:lvl4pPr marL="1371119" indent="0">
              <a:buNone/>
              <a:defRPr sz="1600" b="1"/>
            </a:lvl4pPr>
            <a:lvl5pPr marL="1828159" indent="0">
              <a:buNone/>
              <a:defRPr sz="1600" b="1"/>
            </a:lvl5pPr>
            <a:lvl6pPr marL="2285199" indent="0">
              <a:buNone/>
              <a:defRPr sz="1600" b="1"/>
            </a:lvl6pPr>
            <a:lvl7pPr marL="2742237" indent="0">
              <a:buNone/>
              <a:defRPr sz="1600" b="1"/>
            </a:lvl7pPr>
            <a:lvl8pPr marL="3199278" indent="0">
              <a:buNone/>
              <a:defRPr sz="1600" b="1"/>
            </a:lvl8pPr>
            <a:lvl9pPr marL="365631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39" indent="0">
              <a:buNone/>
              <a:defRPr sz="2000" b="1"/>
            </a:lvl2pPr>
            <a:lvl3pPr marL="914079" indent="0">
              <a:buNone/>
              <a:defRPr sz="1800" b="1"/>
            </a:lvl3pPr>
            <a:lvl4pPr marL="1371119" indent="0">
              <a:buNone/>
              <a:defRPr sz="1600" b="1"/>
            </a:lvl4pPr>
            <a:lvl5pPr marL="1828159" indent="0">
              <a:buNone/>
              <a:defRPr sz="1600" b="1"/>
            </a:lvl5pPr>
            <a:lvl6pPr marL="2285199" indent="0">
              <a:buNone/>
              <a:defRPr sz="1600" b="1"/>
            </a:lvl6pPr>
            <a:lvl7pPr marL="2742237" indent="0">
              <a:buNone/>
              <a:defRPr sz="1600" b="1"/>
            </a:lvl7pPr>
            <a:lvl8pPr marL="3199278" indent="0">
              <a:buNone/>
              <a:defRPr sz="1600" b="1"/>
            </a:lvl8pPr>
            <a:lvl9pPr marL="365631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C613E62D-0344-490C-9B67-7891A6ED8F37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14EF56D-CA43-4867-8430-6E33C58622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889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5C0102B-8396-45E7-BCBE-C0CB03F813B1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11248C9-B2BE-4A09-AE79-C8960E8BF6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13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95D7CE26-4B6D-40A7-9942-A9F557CA6246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3B2DEB1-F6F0-4531-B6FD-343BE602EB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3445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39" indent="0">
              <a:buNone/>
              <a:defRPr sz="1200"/>
            </a:lvl2pPr>
            <a:lvl3pPr marL="914079" indent="0">
              <a:buNone/>
              <a:defRPr sz="1000"/>
            </a:lvl3pPr>
            <a:lvl4pPr marL="1371119" indent="0">
              <a:buNone/>
              <a:defRPr sz="900"/>
            </a:lvl4pPr>
            <a:lvl5pPr marL="1828159" indent="0">
              <a:buNone/>
              <a:defRPr sz="900"/>
            </a:lvl5pPr>
            <a:lvl6pPr marL="2285199" indent="0">
              <a:buNone/>
              <a:defRPr sz="900"/>
            </a:lvl6pPr>
            <a:lvl7pPr marL="2742237" indent="0">
              <a:buNone/>
              <a:defRPr sz="900"/>
            </a:lvl7pPr>
            <a:lvl8pPr marL="3199278" indent="0">
              <a:buNone/>
              <a:defRPr sz="900"/>
            </a:lvl8pPr>
            <a:lvl9pPr marL="365631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07C68ED3-3EBE-44EB-8D00-81D70FBD1425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38D16A7-6B97-4D93-89E6-BA3ECCB61F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7997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039" indent="0">
              <a:buNone/>
              <a:defRPr sz="2800"/>
            </a:lvl2pPr>
            <a:lvl3pPr marL="914079" indent="0">
              <a:buNone/>
              <a:defRPr sz="2400"/>
            </a:lvl3pPr>
            <a:lvl4pPr marL="1371119" indent="0">
              <a:buNone/>
              <a:defRPr sz="2000"/>
            </a:lvl4pPr>
            <a:lvl5pPr marL="1828159" indent="0">
              <a:buNone/>
              <a:defRPr sz="2000"/>
            </a:lvl5pPr>
            <a:lvl6pPr marL="2285199" indent="0">
              <a:buNone/>
              <a:defRPr sz="2000"/>
            </a:lvl6pPr>
            <a:lvl7pPr marL="2742237" indent="0">
              <a:buNone/>
              <a:defRPr sz="2000"/>
            </a:lvl7pPr>
            <a:lvl8pPr marL="3199278" indent="0">
              <a:buNone/>
              <a:defRPr sz="2000"/>
            </a:lvl8pPr>
            <a:lvl9pPr marL="3656316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39" indent="0">
              <a:buNone/>
              <a:defRPr sz="1200"/>
            </a:lvl2pPr>
            <a:lvl3pPr marL="914079" indent="0">
              <a:buNone/>
              <a:defRPr sz="1000"/>
            </a:lvl3pPr>
            <a:lvl4pPr marL="1371119" indent="0">
              <a:buNone/>
              <a:defRPr sz="900"/>
            </a:lvl4pPr>
            <a:lvl5pPr marL="1828159" indent="0">
              <a:buNone/>
              <a:defRPr sz="900"/>
            </a:lvl5pPr>
            <a:lvl6pPr marL="2285199" indent="0">
              <a:buNone/>
              <a:defRPr sz="900"/>
            </a:lvl6pPr>
            <a:lvl7pPr marL="2742237" indent="0">
              <a:buNone/>
              <a:defRPr sz="900"/>
            </a:lvl7pPr>
            <a:lvl8pPr marL="3199278" indent="0">
              <a:buNone/>
              <a:defRPr sz="900"/>
            </a:lvl8pPr>
            <a:lvl9pPr marL="365631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AA56DB1-9A29-449E-9B49-0B086F9E8FAE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CE3E0B0-B483-419E-BC74-4A826883C8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280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4" rIns="91429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29" tIns="45714" rIns="91429" bIns="45714" rtlCol="0" anchor="ctr"/>
          <a:lstStyle>
            <a:lvl1pPr algn="l" eaLnBrk="1" hangingPunct="1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/>
                <a:cs typeface="Arial" pitchFamily="34" charset="0"/>
              </a:defRPr>
            </a:lvl1pPr>
          </a:lstStyle>
          <a:p>
            <a:pPr>
              <a:defRPr/>
            </a:pPr>
            <a:fld id="{058FC5D4-9B45-48F7-985D-97799FB25424}" type="datetime1">
              <a:rPr lang="zh-CN" altLang="en-US"/>
              <a:pPr>
                <a:defRPr/>
              </a:pPr>
              <a:t>2020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29" tIns="45714" rIns="91429" bIns="45714" rtlCol="0" anchor="ctr"/>
          <a:lstStyle>
            <a:lvl1pPr algn="ctr" eaLnBrk="1" hangingPunct="1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29" tIns="45714" rIns="91429" bIns="45714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1F667C4-C672-4FA6-BB37-4BE506DD47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8" descr="PPT内页副本1"/>
          <p:cNvPicPr>
            <a:picLocks noChangeAspect="1" noChangeArrowheads="1"/>
          </p:cNvPicPr>
          <p:nvPr userDrawn="1"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5313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14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29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44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58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306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53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99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46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3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0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3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9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2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2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3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6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电话本</a:t>
            </a:r>
            <a:r>
              <a:rPr lang="en-US" altLang="zh-CN" dirty="0" smtClean="0"/>
              <a:t>APP</a:t>
            </a:r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A20225085 </a:t>
            </a:r>
            <a:r>
              <a:rPr lang="zh-CN" altLang="en-US" dirty="0" smtClean="0">
                <a:solidFill>
                  <a:schemeClr val="tx1"/>
                </a:solidFill>
              </a:rPr>
              <a:t>朱志儒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36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同利益者交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/>
              <a:t>朱志儒的观点：</a:t>
            </a:r>
            <a:endParaRPr lang="en-US" altLang="zh-CN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/>
              <a:t>         在通话记录界面，不仅能查看全部通话，还要能单独查看所有的未接来电；能批量删除通话记录；能根据通话记录直接拨打相应的电话；根据通话记录，对那些未知电话，能新建联系人、保存至已有联系人、发送信息、复制号码、呼叫前编辑、加入黑名单、加入白名单和删除通话记录；对那些已知联系人，能发送信息、复制号码、呼叫前编辑、加入黑名单、加入白名单和删除通话记录。可在通话记录界面加入拨号盘，拨号盘可收缩也能展开，在拨号盘点击拨打符默认拨打上次的通话号码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5622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同利益者交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朱志儒的观点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zh-CN" altLang="zh-CN" dirty="0"/>
              <a:t>联系人界面，联系人的显示以姓名拼音首字母序列排列，可通过姓名的拼音首字母或汉字直接搜索对应的联系</a:t>
            </a:r>
            <a:r>
              <a:rPr lang="zh-CN" altLang="zh-CN" dirty="0" smtClean="0"/>
              <a:t>人可</a:t>
            </a:r>
            <a:r>
              <a:rPr lang="zh-CN" altLang="zh-CN" dirty="0"/>
              <a:t>滑动右侧的字母列表查找联系人，可通过扫描二维码名片添加联系人，可添加新联系人、删除联系人、分享联系人，点击联系人进入联系人详情界面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15241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同利益者交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朱志儒的观点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zh-CN" altLang="zh-CN" dirty="0"/>
              <a:t>编辑和新建联系人界面，可编辑姓名、号码、生日、头像以及是否加入白名单、黑名单，可添加电子邮件、备</a:t>
            </a:r>
            <a:r>
              <a:rPr lang="zh-CN" altLang="zh-CN" dirty="0" smtClean="0"/>
              <a:t>注个</a:t>
            </a:r>
            <a:r>
              <a:rPr lang="zh-CN" altLang="zh-CN" dirty="0"/>
              <a:t>人网站、助理，设置特殊铃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特殊日期提醒模块，根据当前的系统日期，判断是否为节假日或某位联系人的生日。如果是，则弹窗提醒用户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84414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同利益者交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朱康乐的观点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设</a:t>
            </a:r>
            <a:r>
              <a:rPr lang="zh-CN" altLang="zh-CN" dirty="0"/>
              <a:t>计时应该考虑降低响应时间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邹绍强的观点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设</a:t>
            </a:r>
            <a:r>
              <a:rPr lang="zh-CN" altLang="zh-CN" dirty="0"/>
              <a:t>计时应该考虑用户以前的操作习</a:t>
            </a:r>
            <a:r>
              <a:rPr lang="zh-CN" altLang="zh-CN" dirty="0" smtClean="0"/>
              <a:t>惯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921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dirty="0" smtClean="0"/>
              <a:t>绝对需要满足的需求：</a:t>
            </a:r>
            <a:endParaRPr lang="en-US" altLang="zh-CN" sz="2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 smtClean="0"/>
              <a:t>        </a:t>
            </a:r>
            <a:r>
              <a:rPr lang="zh-CN" altLang="zh-CN" sz="2800" dirty="0" smtClean="0"/>
              <a:t>在</a:t>
            </a:r>
            <a:r>
              <a:rPr lang="zh-CN" altLang="zh-CN" sz="2800" dirty="0"/>
              <a:t>通话记录界面，能根据通话记录直接拨打相应的电话；根据通话记录，对那些未知电话，能新建联系人、保存至已有联系人、呼叫前编辑、加入白名单和删除通话记录；对那些已知联系人，能呼叫前编辑、加入白名单和删除通话记录。可在通话记录界面加入拨号盘，拨号盘可收缩也能展开，在拨号盘点击拨打符默认拨打上次的通话号码</a:t>
            </a:r>
            <a:r>
              <a:rPr lang="zh-CN" altLang="zh-CN" sz="2800" dirty="0" smtClean="0"/>
              <a:t>。</a:t>
            </a:r>
            <a:endParaRPr lang="zh-CN" altLang="zh-CN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9057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绝对需要满足的需求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zh-CN" altLang="zh-CN" dirty="0"/>
              <a:t>联系人界面，联系人的显示以姓名拼音首字母序列排列，可通过姓名的拼音首字母或汉字直接搜索对应的联系</a:t>
            </a:r>
            <a:r>
              <a:rPr lang="zh-CN" altLang="zh-CN" dirty="0" smtClean="0"/>
              <a:t>人可</a:t>
            </a:r>
            <a:r>
              <a:rPr lang="zh-CN" altLang="zh-CN" dirty="0"/>
              <a:t>滑动右侧的字母列表查找联系人，可通过扫描二维码名片添加联系人，可添加新联系人、删除联系人、分享联系人，点击联系人进入联系人详情界面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78184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绝对需要满足的需求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联</a:t>
            </a:r>
            <a:r>
              <a:rPr lang="zh-CN" altLang="zh-CN" dirty="0"/>
              <a:t>系人详情界面，可编辑联系人，可生成二维码名</a:t>
            </a:r>
            <a:r>
              <a:rPr lang="zh-CN" altLang="zh-CN" dirty="0" smtClean="0"/>
              <a:t>片可</a:t>
            </a:r>
            <a:r>
              <a:rPr lang="zh-CN" altLang="zh-CN" dirty="0"/>
              <a:t>分享联系人（通过二维码）、加入白名单、复制、擦除联系痕迹、删除联系人，可查看与该联系人的通话记录，可删除这些通话记录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7671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绝对需要满足的需求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zh-CN" altLang="zh-CN" dirty="0"/>
              <a:t>编辑和新建联系人界面，可编辑姓名、号码、生日以及是否加入白名单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zh-CN" altLang="zh-CN" dirty="0"/>
              <a:t>特殊日期提醒模块，根据当前的系统日期，判断是否为节假日或某位联系人的生日。如果是，则弹窗提醒用户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5983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dirty="0" smtClean="0"/>
              <a:t>想要但并非必须的需求：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在通话记录界面，不仅能查看全部通话，还要能单独查看所有的未接来电；能批量删除通话记录；根据通话记录，能复制号码，加入黑名单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在联系人详情界面，可加入黑名单、创建快捷方式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在编辑和新建联系人界面，可编辑头像以及是否加入黑名单。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3718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协同合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可以接受但也可以排除的需求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在通话记录界面，能根据通话记录发送短信。在编辑和新建联系人界面，可添加电子邮件、备注、个人网站、助</a:t>
            </a:r>
            <a:r>
              <a:rPr lang="zh-CN" altLang="zh-CN" dirty="0" smtClean="0"/>
              <a:t>理设</a:t>
            </a:r>
            <a:r>
              <a:rPr lang="zh-CN" altLang="zh-CN" dirty="0"/>
              <a:t>置特殊铃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6820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导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需求启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需求协同收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91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首次会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谁是这项工作的最初提出者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朱志儒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谁使用该解决方案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朱志儒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成功解决方案能带来什么收益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可以获得客户的赞赏，发布到应用商店供大家使用，在</a:t>
            </a:r>
            <a:r>
              <a:rPr lang="en-US" altLang="zh-CN" sz="2400" dirty="0"/>
              <a:t>Github</a:t>
            </a:r>
            <a:r>
              <a:rPr lang="zh-CN" altLang="zh-CN" sz="2400" dirty="0"/>
              <a:t>上开源，供大家指导学习和参考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3548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首次会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存在别的解决方案吗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由于时间不充足，再加上有其他项目需要做，其他科目的期中考试需要准备，所以暂时没有想出其他解决方案，如果以后有空闲时间，可以对客户的需求进行深度分析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如何描述成功解决方案产生的“良好的”输出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通话记录的显示满足用户的需求，联系人的功能满足用户的期望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67088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首次会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强调的问题是什么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通话记录聚合展示，联系人按字母排序，支持全局搜索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使用环境是怎样的？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在</a:t>
            </a:r>
            <a:r>
              <a:rPr lang="en-US" altLang="zh-CN" sz="2400" dirty="0"/>
              <a:t>Android</a:t>
            </a:r>
            <a:r>
              <a:rPr lang="zh-CN" altLang="zh-CN" sz="2400" dirty="0"/>
              <a:t>手机上使用，当用户需要打电话时，本</a:t>
            </a:r>
            <a:r>
              <a:rPr lang="en-US" altLang="zh-CN" sz="2400" dirty="0"/>
              <a:t>APP</a:t>
            </a:r>
            <a:r>
              <a:rPr lang="zh-CN" altLang="zh-CN" sz="2400" dirty="0"/>
              <a:t>将被使用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问：</a:t>
            </a:r>
            <a:r>
              <a:rPr lang="zh-CN" altLang="zh-CN" sz="2400" dirty="0"/>
              <a:t>存在影响解决方案的特殊性问题或约束？ 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答：</a:t>
            </a:r>
            <a:r>
              <a:rPr lang="zh-CN" altLang="zh-CN" sz="2400" dirty="0"/>
              <a:t>经过多方共同利益者的初步讨论，暂未发现影响解决方案的特殊性问题和约束，在之后的讨论中可能会发现影响解决方案的特殊性问题或约束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7065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步“产品要求”文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在通话记录界面，能根据通话记录直接拨打相应的电话；根据通话记录，对那些未知电话，能新建联系人、保存至已有联系人、呼叫前编辑、加入白名单和删除通话记录；对那些已知联系人，能呼叫前编辑、加入白名单和删除通话记录。可在通话记录界面加入拨号盘，拨号盘可收缩也能展开，在拨号盘点击拨打符默认拨打上次的通话号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5177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步“产品要求”文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在联系人界面，联系人的显示以姓名拼音首字母序列排</a:t>
            </a:r>
            <a:r>
              <a:rPr lang="zh-CN" altLang="zh-CN" dirty="0" smtClean="0"/>
              <a:t>列可</a:t>
            </a:r>
            <a:r>
              <a:rPr lang="zh-CN" altLang="zh-CN" dirty="0"/>
              <a:t>通过姓名的拼音首字母或汉字直接搜索对应的联系人，可滑动右侧的字母列表查找联系人，可通过扫描二维码名片添加联系人，可添加新联系人、删除联系人、分享联系人，点击联系人进入联系人详情界面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1165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步“产品要求”文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在联系人详情界面，可编辑联系人，可生成二维码名片，可分享联系人（通过二维码）、加入白名单、复制、擦除联系痕迹、删除联系人，可查看与该联系人的通话记录，可删除这些通话记录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在编辑和新建联系人界面，可编辑姓名、号码、生日以及是否加入白名单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在特殊日期提醒模块，根据当前的系统日期，判断是否为节假日或某位联系人的生日。如果是，则弹窗提醒用户</a:t>
            </a:r>
            <a:r>
              <a:rPr lang="zh-CN" altLang="zh-CN" sz="2800" dirty="0" smtClean="0"/>
              <a:t>。</a:t>
            </a:r>
            <a:endParaRPr lang="zh-CN" altLang="zh-CN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56208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协同收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准备列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召开评审会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3773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准备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对象列表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若干联系人对象，若干通话记录对象，一个白名单对象，一个拨号盘对象，一个通话记录界面对象，一个联系人界面对象，一个搜索框对象，一个右侧字母列表对象，若干二维码名片对象，一个联系人详情界面对象，一个编辑联系人界面对象，一个新建联系人界面对象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7655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准备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服务列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拨打电话，查看通话记录，删除通话记录，新建联系人，保存至已有联系人，加入白名单，按拼音首字母序显示联系人，搜索联系人，滑动字母列表查找联系人，扫描二维码名片，生成二维码名片，分享联系人，编辑联系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8089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准备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约束列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联网查询电话归属地出现无响应时，应该中止查询，等待下次查询结果。每当用户拨打或接听电话时，应该立即更新通话记录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00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启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确定利益相关者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识别多种观点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协同合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首次会议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初步“产品要求文档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297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准备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性能列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联网查询电话归属地的的响应时间控制在</a:t>
            </a:r>
            <a:r>
              <a:rPr lang="en-US" altLang="zh-CN" dirty="0"/>
              <a:t>3</a:t>
            </a:r>
            <a:r>
              <a:rPr lang="zh-CN" altLang="zh-CN" dirty="0"/>
              <a:t>秒内；用户进行操作后，界面的相应时间应该控制在</a:t>
            </a:r>
            <a:r>
              <a:rPr lang="en-US" altLang="zh-CN" dirty="0"/>
              <a:t>1</a:t>
            </a:r>
            <a:r>
              <a:rPr lang="zh-CN" altLang="zh-CN" dirty="0"/>
              <a:t>秒内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627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召开评审会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四位利益相关者分别阐述自己对产品的看法，提出自己的列表。对四个不同列表进行讨论，形成组合列表，组合列表只增不减。讨论生成的组合列表，四位利益相关者达成一致意见，最后根据讨论形成的组合列表，对列表中的每个项编写初步的规格说明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01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591659" y="1600200"/>
            <a:ext cx="2336613" cy="5063711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9146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74431" y="1600200"/>
            <a:ext cx="2243138" cy="4861309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20294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76653" y="1600200"/>
            <a:ext cx="2238693" cy="4851672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20744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生日选择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060950" y="1600200"/>
            <a:ext cx="2317750" cy="5021089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54476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详情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76655" y="1600200"/>
            <a:ext cx="2241725" cy="48577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610308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通话记录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46116" y="1600200"/>
            <a:ext cx="2227699" cy="482871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8251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享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62934" y="1600200"/>
            <a:ext cx="2194064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98886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话记录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62586" y="1600200"/>
            <a:ext cx="2194760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556211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确定利益相关者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1912220"/>
              </p:ext>
            </p:extLst>
          </p:nvPr>
        </p:nvGraphicFramePr>
        <p:xfrm>
          <a:off x="1199452" y="1748046"/>
          <a:ext cx="9793096" cy="4087270"/>
        </p:xfrm>
        <a:graphic>
          <a:graphicData uri="http://schemas.openxmlformats.org/drawingml/2006/table">
            <a:tbl>
              <a:tblPr firstRow="1" firstCol="1" bandRow="1"/>
              <a:tblGrid>
                <a:gridCol w="4046316">
                  <a:extLst>
                    <a:ext uri="{9D8B030D-6E8A-4147-A177-3AD203B41FA5}">
                      <a16:colId xmlns:a16="http://schemas.microsoft.com/office/drawing/2014/main" val="4070530933"/>
                    </a:ext>
                  </a:extLst>
                </a:gridCol>
                <a:gridCol w="5746780">
                  <a:extLst>
                    <a:ext uri="{9D8B030D-6E8A-4147-A177-3AD203B41FA5}">
                      <a16:colId xmlns:a16="http://schemas.microsoft.com/office/drawing/2014/main" val="899433917"/>
                    </a:ext>
                  </a:extLst>
                </a:gridCol>
              </a:tblGrid>
              <a:tr h="8095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人员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职位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7534424"/>
                  </a:ext>
                </a:extLst>
              </a:tr>
              <a:tr h="8194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朱康乐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Domain expert, Market researcher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01309019"/>
                  </a:ext>
                </a:extLst>
              </a:tr>
              <a:tr h="8194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effectLst/>
                        </a:rPr>
                        <a:t>庄祥宇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User, Customer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11183643"/>
                  </a:ext>
                </a:extLst>
              </a:tr>
              <a:tr h="8194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邹绍强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Lawyer, technology expert, Client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28263751"/>
                  </a:ext>
                </a:extLst>
              </a:tr>
              <a:tr h="8194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朱志儒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Software engineer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7651964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493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话记录小菜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55859" y="1600200"/>
            <a:ext cx="2195993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6848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拨号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85228" y="1600200"/>
            <a:ext cx="2149475" cy="4657526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8363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免打扰时间选择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702691" y="1600200"/>
            <a:ext cx="2194836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90295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界面原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全局搜索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69033" y="1600200"/>
            <a:ext cx="2253933" cy="4884556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61665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建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用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771186"/>
              </p:ext>
            </p:extLst>
          </p:nvPr>
        </p:nvGraphicFramePr>
        <p:xfrm>
          <a:off x="2018186" y="1600200"/>
          <a:ext cx="7483560" cy="5151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734290" imgH="3948226" progId="Visio.Drawing.15">
                  <p:embed/>
                </p:oleObj>
              </mc:Choice>
              <mc:Fallback>
                <p:oleObj name="Visio" r:id="rId3" imgW="5734290" imgH="39482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186" y="1600200"/>
                        <a:ext cx="7483560" cy="5151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30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建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用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77682"/>
              </p:ext>
            </p:extLst>
          </p:nvPr>
        </p:nvGraphicFramePr>
        <p:xfrm>
          <a:off x="3486363" y="1115616"/>
          <a:ext cx="5219274" cy="572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5619524" imgH="6148547" progId="Visio.Drawing.15">
                  <p:embed/>
                </p:oleObj>
              </mc:Choice>
              <mc:Fallback>
                <p:oleObj name="Visio" r:id="rId3" imgW="5619524" imgH="61485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363" y="1115616"/>
                        <a:ext cx="5219274" cy="5721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058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3970606"/>
              </p:ext>
            </p:extLst>
          </p:nvPr>
        </p:nvGraphicFramePr>
        <p:xfrm>
          <a:off x="2916526" y="1210475"/>
          <a:ext cx="5686880" cy="50510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1720">
                  <a:extLst>
                    <a:ext uri="{9D8B030D-6E8A-4147-A177-3AD203B41FA5}">
                      <a16:colId xmlns:a16="http://schemas.microsoft.com/office/drawing/2014/main" val="194563772"/>
                    </a:ext>
                  </a:extLst>
                </a:gridCol>
                <a:gridCol w="1421720">
                  <a:extLst>
                    <a:ext uri="{9D8B030D-6E8A-4147-A177-3AD203B41FA5}">
                      <a16:colId xmlns:a16="http://schemas.microsoft.com/office/drawing/2014/main" val="3424044980"/>
                    </a:ext>
                  </a:extLst>
                </a:gridCol>
                <a:gridCol w="1421720">
                  <a:extLst>
                    <a:ext uri="{9D8B030D-6E8A-4147-A177-3AD203B41FA5}">
                      <a16:colId xmlns:a16="http://schemas.microsoft.com/office/drawing/2014/main" val="593012643"/>
                    </a:ext>
                  </a:extLst>
                </a:gridCol>
                <a:gridCol w="1421720">
                  <a:extLst>
                    <a:ext uri="{9D8B030D-6E8A-4147-A177-3AD203B41FA5}">
                      <a16:colId xmlns:a16="http://schemas.microsoft.com/office/drawing/2014/main" val="369257878"/>
                    </a:ext>
                  </a:extLst>
                </a:gridCol>
              </a:tblGrid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名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查询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9885425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编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0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3185282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extLst>
                  <a:ext uri="{0D108BD9-81ED-4DB2-BD59-A6C34878D82A}">
                    <a16:rowId xmlns:a16="http://schemas.microsoft.com/office/drawing/2014/main" val="1222622347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extLst>
                  <a:ext uri="{0D108BD9-81ED-4DB2-BD59-A6C34878D82A}">
                    <a16:rowId xmlns:a16="http://schemas.microsoft.com/office/drawing/2014/main" val="854335346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主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1472782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次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5765376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简要描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显示所有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306050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触发事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用户点开</a:t>
                      </a:r>
                      <a:r>
                        <a:rPr lang="en-US" sz="1300" kern="100" dirty="0">
                          <a:effectLst/>
                        </a:rPr>
                        <a:t>APP</a:t>
                      </a:r>
                      <a:r>
                        <a:rPr lang="zh-CN" sz="1300" kern="100" dirty="0">
                          <a:effectLst/>
                        </a:rPr>
                        <a:t>或用户切换到通话记录界面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1401738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前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PP</a:t>
                      </a:r>
                      <a:r>
                        <a:rPr lang="zh-CN" sz="1300" kern="100">
                          <a:effectLst/>
                        </a:rPr>
                        <a:t>尚未启动或用于处于</a:t>
                      </a:r>
                      <a:r>
                        <a:rPr lang="en-US" sz="1300" kern="100">
                          <a:effectLst/>
                        </a:rPr>
                        <a:t>APP</a:t>
                      </a:r>
                      <a:r>
                        <a:rPr lang="zh-CN" sz="1300" kern="100">
                          <a:effectLst/>
                        </a:rPr>
                        <a:t>的其他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4638086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从数据库中读取所有的通话记录，显示在屏幕上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096973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可选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若数据库中没有通话记录，则显示“无通话记录”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9870739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后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屏幕显示所有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491907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非功能性需求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响应时间应该控制在</a:t>
                      </a:r>
                      <a:r>
                        <a:rPr lang="en-US" sz="1300" kern="100">
                          <a:effectLst/>
                        </a:rPr>
                        <a:t>0.5</a:t>
                      </a:r>
                      <a:r>
                        <a:rPr lang="zh-CN" sz="1300" kern="100">
                          <a:effectLst/>
                        </a:rPr>
                        <a:t>秒以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4552806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设计约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ndroid</a:t>
                      </a:r>
                      <a:r>
                        <a:rPr lang="zh-CN" sz="1300" kern="100">
                          <a:effectLst/>
                        </a:rPr>
                        <a:t>操作系统，</a:t>
                      </a:r>
                      <a:r>
                        <a:rPr lang="en-US" sz="1300" kern="100">
                          <a:effectLst/>
                        </a:rPr>
                        <a:t>Android Studio</a:t>
                      </a:r>
                      <a:r>
                        <a:rPr lang="zh-CN" sz="1300" kern="100">
                          <a:effectLst/>
                        </a:rPr>
                        <a:t>开发工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641205"/>
                  </a:ext>
                </a:extLst>
              </a:tr>
              <a:tr h="296135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历史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7462892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版本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extLst>
                  <a:ext uri="{0D108BD9-81ED-4DB2-BD59-A6C34878D82A}">
                    <a16:rowId xmlns:a16="http://schemas.microsoft.com/office/drawing/2014/main" val="3849948380"/>
                  </a:ext>
                </a:extLst>
              </a:tr>
              <a:tr h="2961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V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填写表格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20/11/26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033" marR="74033" marT="0" marB="0"/>
                </a:tc>
                <a:extLst>
                  <a:ext uri="{0D108BD9-81ED-4DB2-BD59-A6C34878D82A}">
                    <a16:rowId xmlns:a16="http://schemas.microsoft.com/office/drawing/2014/main" val="3671466977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42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3725925"/>
              </p:ext>
            </p:extLst>
          </p:nvPr>
        </p:nvGraphicFramePr>
        <p:xfrm>
          <a:off x="3018300" y="1190317"/>
          <a:ext cx="5483332" cy="54251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0833">
                  <a:extLst>
                    <a:ext uri="{9D8B030D-6E8A-4147-A177-3AD203B41FA5}">
                      <a16:colId xmlns:a16="http://schemas.microsoft.com/office/drawing/2014/main" val="1773213886"/>
                    </a:ext>
                  </a:extLst>
                </a:gridCol>
                <a:gridCol w="1370833">
                  <a:extLst>
                    <a:ext uri="{9D8B030D-6E8A-4147-A177-3AD203B41FA5}">
                      <a16:colId xmlns:a16="http://schemas.microsoft.com/office/drawing/2014/main" val="3722486163"/>
                    </a:ext>
                  </a:extLst>
                </a:gridCol>
                <a:gridCol w="1370833">
                  <a:extLst>
                    <a:ext uri="{9D8B030D-6E8A-4147-A177-3AD203B41FA5}">
                      <a16:colId xmlns:a16="http://schemas.microsoft.com/office/drawing/2014/main" val="1797548059"/>
                    </a:ext>
                  </a:extLst>
                </a:gridCol>
                <a:gridCol w="1370833">
                  <a:extLst>
                    <a:ext uri="{9D8B030D-6E8A-4147-A177-3AD203B41FA5}">
                      <a16:colId xmlns:a16="http://schemas.microsoft.com/office/drawing/2014/main" val="1877481557"/>
                    </a:ext>
                  </a:extLst>
                </a:gridCol>
              </a:tblGrid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名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删除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49164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编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02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6988918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extLst>
                  <a:ext uri="{0D108BD9-81ED-4DB2-BD59-A6C34878D82A}">
                    <a16:rowId xmlns:a16="http://schemas.microsoft.com/office/drawing/2014/main" val="4011495375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extLst>
                  <a:ext uri="{0D108BD9-81ED-4DB2-BD59-A6C34878D82A}">
                    <a16:rowId xmlns:a16="http://schemas.microsoft.com/office/drawing/2014/main" val="1339425313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497447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次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5278120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简要描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删除用户选中的通话记录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9223801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触发事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用户长按某个通话记录并选择删除操作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1692818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处于通话记录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058742"/>
                  </a:ext>
                </a:extLst>
              </a:tr>
              <a:tr h="5710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在数据库中删除指定的通话记录，刷新通话记录界面，显示删除后的所有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3422926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可选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9708115"/>
                  </a:ext>
                </a:extLst>
              </a:tr>
              <a:tr h="5710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库无指定的通话记录，通话记录界面显示删除后的所有通话记录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503700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功能性需求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响应时间应该控制在</a:t>
                      </a:r>
                      <a:r>
                        <a:rPr lang="en-US" sz="1200" kern="100">
                          <a:effectLst/>
                        </a:rPr>
                        <a:t>0.5</a:t>
                      </a:r>
                      <a:r>
                        <a:rPr lang="zh-CN" sz="1200" kern="100">
                          <a:effectLst/>
                        </a:rPr>
                        <a:t>秒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795592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约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操作系统，</a:t>
                      </a:r>
                      <a:r>
                        <a:rPr lang="en-US" sz="1200" kern="100">
                          <a:effectLst/>
                        </a:rPr>
                        <a:t>Android Studio</a:t>
                      </a:r>
                      <a:r>
                        <a:rPr lang="zh-CN" sz="1200" kern="100">
                          <a:effectLst/>
                        </a:rPr>
                        <a:t>开发工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325388"/>
                  </a:ext>
                </a:extLst>
              </a:tr>
              <a:tr h="285535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历史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4238214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版本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extLst>
                  <a:ext uri="{0D108BD9-81ED-4DB2-BD59-A6C34878D82A}">
                    <a16:rowId xmlns:a16="http://schemas.microsoft.com/office/drawing/2014/main" val="3511341522"/>
                  </a:ext>
                </a:extLst>
              </a:tr>
              <a:tr h="285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填写表格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20/11/26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383" marR="71383" marT="0" marB="0"/>
                </a:tc>
                <a:extLst>
                  <a:ext uri="{0D108BD9-81ED-4DB2-BD59-A6C34878D82A}">
                    <a16:rowId xmlns:a16="http://schemas.microsoft.com/office/drawing/2014/main" val="2994365288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808413" y="1600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58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0615819"/>
              </p:ext>
            </p:extLst>
          </p:nvPr>
        </p:nvGraphicFramePr>
        <p:xfrm>
          <a:off x="3637310" y="1293416"/>
          <a:ext cx="4245312" cy="53145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1328">
                  <a:extLst>
                    <a:ext uri="{9D8B030D-6E8A-4147-A177-3AD203B41FA5}">
                      <a16:colId xmlns:a16="http://schemas.microsoft.com/office/drawing/2014/main" val="2389813554"/>
                    </a:ext>
                  </a:extLst>
                </a:gridCol>
                <a:gridCol w="1061328">
                  <a:extLst>
                    <a:ext uri="{9D8B030D-6E8A-4147-A177-3AD203B41FA5}">
                      <a16:colId xmlns:a16="http://schemas.microsoft.com/office/drawing/2014/main" val="3396910810"/>
                    </a:ext>
                  </a:extLst>
                </a:gridCol>
                <a:gridCol w="1061328">
                  <a:extLst>
                    <a:ext uri="{9D8B030D-6E8A-4147-A177-3AD203B41FA5}">
                      <a16:colId xmlns:a16="http://schemas.microsoft.com/office/drawing/2014/main" val="3768710300"/>
                    </a:ext>
                  </a:extLst>
                </a:gridCol>
                <a:gridCol w="1061328">
                  <a:extLst>
                    <a:ext uri="{9D8B030D-6E8A-4147-A177-3AD203B41FA5}">
                      <a16:colId xmlns:a16="http://schemas.microsoft.com/office/drawing/2014/main" val="188588579"/>
                    </a:ext>
                  </a:extLst>
                </a:gridCol>
              </a:tblGrid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例名称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新建联系人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2761082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例编号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03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156031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制人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朱志儒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编制日期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11/26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extLst>
                  <a:ext uri="{0D108BD9-81ED-4DB2-BD59-A6C34878D82A}">
                    <a16:rowId xmlns:a16="http://schemas.microsoft.com/office/drawing/2014/main" val="2846814621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批准人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朱志儒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批准日期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11/26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extLst>
                  <a:ext uri="{0D108BD9-81ED-4DB2-BD59-A6C34878D82A}">
                    <a16:rowId xmlns:a16="http://schemas.microsoft.com/office/drawing/2014/main" val="3217884547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主要参与者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户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6368011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次要参与者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无</a:t>
                      </a:r>
                      <a:endParaRPr lang="zh-CN" sz="9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862446"/>
                  </a:ext>
                </a:extLst>
              </a:tr>
              <a:tr h="4621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简要描述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根据用户填写的号码、姓名、生日和是否加入白名单的信息，添加新的联系人</a:t>
                      </a:r>
                      <a:endParaRPr lang="zh-CN" sz="9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9208126"/>
                  </a:ext>
                </a:extLst>
              </a:tr>
              <a:tr h="4621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触发事件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户点击“</a:t>
                      </a:r>
                      <a:r>
                        <a:rPr lang="en-US" sz="1000" kern="100">
                          <a:effectLst/>
                        </a:rPr>
                        <a:t>+</a:t>
                      </a:r>
                      <a:r>
                        <a:rPr lang="zh-CN" sz="1000" kern="100">
                          <a:effectLst/>
                        </a:rPr>
                        <a:t>”按钮或用户长按通话记录中的未知电话号码选择新建联系人操作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9746777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前置条件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用户处于通话记录界面或联系人界面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0296595"/>
                  </a:ext>
                </a:extLst>
              </a:tr>
              <a:tr h="9242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流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进入新建联系人界面，等待用户填写姓名、号码、生日和是否加入白名单这些信息，用户点击保存后，根据号码联网查询号码归属地，将这些信息存储在数据库，退出新建联系人界面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0505419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可选事件流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若号码归属地查询失败，则等待下次查询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820987"/>
                  </a:ext>
                </a:extLst>
              </a:tr>
              <a:tr h="4621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后置条件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数据库中新增联系人信息，用户返回通话记录界面或联系人界面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0443564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非功能性需求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响应时间应该控制在</a:t>
                      </a:r>
                      <a:r>
                        <a:rPr lang="en-US" sz="1000" kern="100">
                          <a:effectLst/>
                        </a:rPr>
                        <a:t>1</a:t>
                      </a:r>
                      <a:r>
                        <a:rPr lang="zh-CN" sz="1000" kern="100">
                          <a:effectLst/>
                        </a:rPr>
                        <a:t>秒内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044680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设计约束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Android</a:t>
                      </a:r>
                      <a:r>
                        <a:rPr lang="zh-CN" sz="1000" kern="100">
                          <a:effectLst/>
                        </a:rPr>
                        <a:t>操作系统，</a:t>
                      </a:r>
                      <a:r>
                        <a:rPr lang="en-US" sz="1000" kern="100">
                          <a:effectLst/>
                        </a:rPr>
                        <a:t>Android Studio</a:t>
                      </a:r>
                      <a:r>
                        <a:rPr lang="zh-CN" sz="1000" kern="100">
                          <a:effectLst/>
                        </a:rPr>
                        <a:t>开发工具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5602214"/>
                  </a:ext>
                </a:extLst>
              </a:tr>
              <a:tr h="231068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修改历史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4849875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修改人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版本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说明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修改日期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extLst>
                  <a:ext uri="{0D108BD9-81ED-4DB2-BD59-A6C34878D82A}">
                    <a16:rowId xmlns:a16="http://schemas.microsoft.com/office/drawing/2014/main" val="459035924"/>
                  </a:ext>
                </a:extLst>
              </a:tr>
              <a:tr h="2310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朱志儒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V1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填写表格</a:t>
                      </a:r>
                      <a:endParaRPr lang="zh-CN" sz="9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20/11/26</a:t>
                      </a:r>
                      <a:endParaRPr lang="zh-CN" sz="9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5267" marR="55267" marT="0" marB="0"/>
                </a:tc>
                <a:extLst>
                  <a:ext uri="{0D108BD9-81ED-4DB2-BD59-A6C34878D82A}">
                    <a16:rowId xmlns:a16="http://schemas.microsoft.com/office/drawing/2014/main" val="935081217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75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987575"/>
              </p:ext>
            </p:extLst>
          </p:nvPr>
        </p:nvGraphicFramePr>
        <p:xfrm>
          <a:off x="3180478" y="1243800"/>
          <a:ext cx="5158976" cy="53729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9744">
                  <a:extLst>
                    <a:ext uri="{9D8B030D-6E8A-4147-A177-3AD203B41FA5}">
                      <a16:colId xmlns:a16="http://schemas.microsoft.com/office/drawing/2014/main" val="3794497064"/>
                    </a:ext>
                  </a:extLst>
                </a:gridCol>
                <a:gridCol w="1289744">
                  <a:extLst>
                    <a:ext uri="{9D8B030D-6E8A-4147-A177-3AD203B41FA5}">
                      <a16:colId xmlns:a16="http://schemas.microsoft.com/office/drawing/2014/main" val="2106069159"/>
                    </a:ext>
                  </a:extLst>
                </a:gridCol>
                <a:gridCol w="1289744">
                  <a:extLst>
                    <a:ext uri="{9D8B030D-6E8A-4147-A177-3AD203B41FA5}">
                      <a16:colId xmlns:a16="http://schemas.microsoft.com/office/drawing/2014/main" val="2170496064"/>
                    </a:ext>
                  </a:extLst>
                </a:gridCol>
                <a:gridCol w="1289744">
                  <a:extLst>
                    <a:ext uri="{9D8B030D-6E8A-4147-A177-3AD203B41FA5}">
                      <a16:colId xmlns:a16="http://schemas.microsoft.com/office/drawing/2014/main" val="765504522"/>
                    </a:ext>
                  </a:extLst>
                </a:gridCol>
              </a:tblGrid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例名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保存至已有联系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8612284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例编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04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518665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制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制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extLst>
                  <a:ext uri="{0D108BD9-81ED-4DB2-BD59-A6C34878D82A}">
                    <a16:rowId xmlns:a16="http://schemas.microsoft.com/office/drawing/2014/main" val="1836679094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批准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批准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extLst>
                  <a:ext uri="{0D108BD9-81ED-4DB2-BD59-A6C34878D82A}">
                    <a16:rowId xmlns:a16="http://schemas.microsoft.com/office/drawing/2014/main" val="996176784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主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934383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次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无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2727242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简要描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将通话记录中的未知号码保存到已有的联系人中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0779038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触发事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长按某条通话记录并选择保存至已有联系人操作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5782322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前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处于通话记录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63684"/>
                  </a:ext>
                </a:extLst>
              </a:tr>
              <a:tr h="10745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进入联系人界面，用户选择联系人，然后进入编辑联系人界面，用户修改联系人信息，用户修改完后，根据号码联网查询号码归属地，将这些信息存储在数据库，退出编辑联系人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1462979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可选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若号码归属地查询失败，则等待下次查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205630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后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数据库修改联系人信息，用户返回通话记录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9116060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非功能性需求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响应时间应该控制在</a:t>
                      </a:r>
                      <a:r>
                        <a:rPr lang="en-US" sz="1100" kern="100">
                          <a:effectLst/>
                        </a:rPr>
                        <a:t>1</a:t>
                      </a:r>
                      <a:r>
                        <a:rPr lang="zh-CN" sz="1100" kern="100">
                          <a:effectLst/>
                        </a:rPr>
                        <a:t>秒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6537379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设计约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ndroid</a:t>
                      </a:r>
                      <a:r>
                        <a:rPr lang="zh-CN" sz="1100" kern="100">
                          <a:effectLst/>
                        </a:rPr>
                        <a:t>操作系统，</a:t>
                      </a:r>
                      <a:r>
                        <a:rPr lang="en-US" sz="1100" kern="100">
                          <a:effectLst/>
                        </a:rPr>
                        <a:t>Android Studio</a:t>
                      </a:r>
                      <a:r>
                        <a:rPr lang="zh-CN" sz="1100" kern="100">
                          <a:effectLst/>
                        </a:rPr>
                        <a:t>开发工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6171359"/>
                  </a:ext>
                </a:extLst>
              </a:tr>
              <a:tr h="268645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历史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3122952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版本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说明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extLst>
                  <a:ext uri="{0D108BD9-81ED-4DB2-BD59-A6C34878D82A}">
                    <a16:rowId xmlns:a16="http://schemas.microsoft.com/office/drawing/2014/main" val="655803607"/>
                  </a:ext>
                </a:extLst>
              </a:tr>
              <a:tr h="26864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V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填写表格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020/11/26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162" marR="67162" marT="0" marB="0"/>
                </a:tc>
                <a:extLst>
                  <a:ext uri="{0D108BD9-81ED-4DB2-BD59-A6C34878D82A}">
                    <a16:rowId xmlns:a16="http://schemas.microsoft.com/office/drawing/2014/main" val="605608751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24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多种观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类似软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共同利益者交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9806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3210214"/>
              </p:ext>
            </p:extLst>
          </p:nvPr>
        </p:nvGraphicFramePr>
        <p:xfrm>
          <a:off x="2952998" y="1261109"/>
          <a:ext cx="5613936" cy="534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3484">
                  <a:extLst>
                    <a:ext uri="{9D8B030D-6E8A-4147-A177-3AD203B41FA5}">
                      <a16:colId xmlns:a16="http://schemas.microsoft.com/office/drawing/2014/main" val="1067797234"/>
                    </a:ext>
                  </a:extLst>
                </a:gridCol>
                <a:gridCol w="1403484">
                  <a:extLst>
                    <a:ext uri="{9D8B030D-6E8A-4147-A177-3AD203B41FA5}">
                      <a16:colId xmlns:a16="http://schemas.microsoft.com/office/drawing/2014/main" val="834163207"/>
                    </a:ext>
                  </a:extLst>
                </a:gridCol>
                <a:gridCol w="1403484">
                  <a:extLst>
                    <a:ext uri="{9D8B030D-6E8A-4147-A177-3AD203B41FA5}">
                      <a16:colId xmlns:a16="http://schemas.microsoft.com/office/drawing/2014/main" val="1734081269"/>
                    </a:ext>
                  </a:extLst>
                </a:gridCol>
                <a:gridCol w="1403484">
                  <a:extLst>
                    <a:ext uri="{9D8B030D-6E8A-4147-A177-3AD203B41FA5}">
                      <a16:colId xmlns:a16="http://schemas.microsoft.com/office/drawing/2014/main" val="3054439614"/>
                    </a:ext>
                  </a:extLst>
                </a:gridCol>
              </a:tblGrid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名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加入白名单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785035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编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05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293761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extLst>
                  <a:ext uri="{0D108BD9-81ED-4DB2-BD59-A6C34878D82A}">
                    <a16:rowId xmlns:a16="http://schemas.microsoft.com/office/drawing/2014/main" val="945495681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extLst>
                  <a:ext uri="{0D108BD9-81ED-4DB2-BD59-A6C34878D82A}">
                    <a16:rowId xmlns:a16="http://schemas.microsoft.com/office/drawing/2014/main" val="393891467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主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2968314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次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3600833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简要描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将选定的电话号码加入白名单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1810700"/>
                  </a:ext>
                </a:extLst>
              </a:tr>
              <a:tr h="58467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触发事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在通话记录界面长按记录选择加入白名单操作，或者用户在联系人详情界面选择加入白名单操作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4864725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前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处于通话记录界面或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7740917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根据选定的电话号码，更新数据库的信息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3085753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可选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2952633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后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数据库更新，用户返回通话记录界面或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0772825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非功能性需求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响应时间应该控制在</a:t>
                      </a:r>
                      <a:r>
                        <a:rPr lang="en-US" sz="1300" kern="100">
                          <a:effectLst/>
                        </a:rPr>
                        <a:t>0.5</a:t>
                      </a:r>
                      <a:r>
                        <a:rPr lang="zh-CN" sz="1300" kern="100">
                          <a:effectLst/>
                        </a:rPr>
                        <a:t>秒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8462340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设计约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ndroid</a:t>
                      </a:r>
                      <a:r>
                        <a:rPr lang="zh-CN" sz="1300" kern="100">
                          <a:effectLst/>
                        </a:rPr>
                        <a:t>操作系统，</a:t>
                      </a:r>
                      <a:r>
                        <a:rPr lang="en-US" sz="1300" kern="100">
                          <a:effectLst/>
                        </a:rPr>
                        <a:t>Android Studio</a:t>
                      </a:r>
                      <a:r>
                        <a:rPr lang="zh-CN" sz="1300" kern="100">
                          <a:effectLst/>
                        </a:rPr>
                        <a:t>开发工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251266"/>
                  </a:ext>
                </a:extLst>
              </a:tr>
              <a:tr h="292336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历史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1639751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版本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说明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extLst>
                  <a:ext uri="{0D108BD9-81ED-4DB2-BD59-A6C34878D82A}">
                    <a16:rowId xmlns:a16="http://schemas.microsoft.com/office/drawing/2014/main" val="3487413886"/>
                  </a:ext>
                </a:extLst>
              </a:tr>
              <a:tr h="2923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V1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填写表格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20/11/26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85" marR="73085" marT="0" marB="0"/>
                </a:tc>
                <a:extLst>
                  <a:ext uri="{0D108BD9-81ED-4DB2-BD59-A6C34878D82A}">
                    <a16:rowId xmlns:a16="http://schemas.microsoft.com/office/drawing/2014/main" val="1388668950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07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0414543"/>
              </p:ext>
            </p:extLst>
          </p:nvPr>
        </p:nvGraphicFramePr>
        <p:xfrm>
          <a:off x="3230780" y="1170782"/>
          <a:ext cx="5058372" cy="5486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4593">
                  <a:extLst>
                    <a:ext uri="{9D8B030D-6E8A-4147-A177-3AD203B41FA5}">
                      <a16:colId xmlns:a16="http://schemas.microsoft.com/office/drawing/2014/main" val="39861684"/>
                    </a:ext>
                  </a:extLst>
                </a:gridCol>
                <a:gridCol w="1264593">
                  <a:extLst>
                    <a:ext uri="{9D8B030D-6E8A-4147-A177-3AD203B41FA5}">
                      <a16:colId xmlns:a16="http://schemas.microsoft.com/office/drawing/2014/main" val="2345623023"/>
                    </a:ext>
                  </a:extLst>
                </a:gridCol>
                <a:gridCol w="1264593">
                  <a:extLst>
                    <a:ext uri="{9D8B030D-6E8A-4147-A177-3AD203B41FA5}">
                      <a16:colId xmlns:a16="http://schemas.microsoft.com/office/drawing/2014/main" val="1462208283"/>
                    </a:ext>
                  </a:extLst>
                </a:gridCol>
                <a:gridCol w="1264593">
                  <a:extLst>
                    <a:ext uri="{9D8B030D-6E8A-4147-A177-3AD203B41FA5}">
                      <a16:colId xmlns:a16="http://schemas.microsoft.com/office/drawing/2014/main" val="3508142429"/>
                    </a:ext>
                  </a:extLst>
                </a:gridCol>
              </a:tblGrid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名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拨打电话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8606391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编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0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4462260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extLst>
                  <a:ext uri="{0D108BD9-81ED-4DB2-BD59-A6C34878D82A}">
                    <a16:rowId xmlns:a16="http://schemas.microsoft.com/office/drawing/2014/main" val="1396018156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extLst>
                  <a:ext uri="{0D108BD9-81ED-4DB2-BD59-A6C34878D82A}">
                    <a16:rowId xmlns:a16="http://schemas.microsoft.com/office/drawing/2014/main" val="1930575013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581733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次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6184038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简要描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根据用户输入或选择的号码拨打电话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742407"/>
                  </a:ext>
                </a:extLst>
              </a:tr>
              <a:tr h="52681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触发事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在拨号盘输入号码拨打电话，或者点击通话记录拨打电话，或者点击联系人电话号码拨打电话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4123173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在拨号盘界面或通话记录界面或联系人详情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322693"/>
                  </a:ext>
                </a:extLst>
              </a:tr>
              <a:tr h="7902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根据用户输入或选择的电话号，调用</a:t>
                      </a: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系统的拨号功能，用户通话结束后，更新数据库中的通话记录，退出系统拨号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6786059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可选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若用户输入的电话号码无效，则显示无效号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1828906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返回拨号盘界面或通话记录界面或联系人详情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983417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功能性需求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响应时间应该控制在</a:t>
                      </a:r>
                      <a:r>
                        <a:rPr lang="en-US" sz="1200" kern="100">
                          <a:effectLst/>
                        </a:rPr>
                        <a:t>0.5</a:t>
                      </a:r>
                      <a:r>
                        <a:rPr lang="zh-CN" sz="1200" kern="100">
                          <a:effectLst/>
                        </a:rPr>
                        <a:t>秒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2204832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约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操作系统，</a:t>
                      </a:r>
                      <a:r>
                        <a:rPr lang="en-US" sz="1200" kern="100">
                          <a:effectLst/>
                        </a:rPr>
                        <a:t>Android Studio</a:t>
                      </a:r>
                      <a:r>
                        <a:rPr lang="zh-CN" sz="1200" kern="100">
                          <a:effectLst/>
                        </a:rPr>
                        <a:t>开发工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6814076"/>
                  </a:ext>
                </a:extLst>
              </a:tr>
              <a:tr h="263406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历史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5472566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版本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明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extLst>
                  <a:ext uri="{0D108BD9-81ED-4DB2-BD59-A6C34878D82A}">
                    <a16:rowId xmlns:a16="http://schemas.microsoft.com/office/drawing/2014/main" val="2959729611"/>
                  </a:ext>
                </a:extLst>
              </a:tr>
              <a:tr h="2634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填写表格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20/11/26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852" marR="65852" marT="0" marB="0"/>
                </a:tc>
                <a:extLst>
                  <a:ext uri="{0D108BD9-81ED-4DB2-BD59-A6C34878D82A}">
                    <a16:rowId xmlns:a16="http://schemas.microsoft.com/office/drawing/2014/main" val="1075289925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51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5716136"/>
              </p:ext>
            </p:extLst>
          </p:nvPr>
        </p:nvGraphicFramePr>
        <p:xfrm>
          <a:off x="3213284" y="1179442"/>
          <a:ext cx="5093364" cy="5486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3341">
                  <a:extLst>
                    <a:ext uri="{9D8B030D-6E8A-4147-A177-3AD203B41FA5}">
                      <a16:colId xmlns:a16="http://schemas.microsoft.com/office/drawing/2014/main" val="1416790409"/>
                    </a:ext>
                  </a:extLst>
                </a:gridCol>
                <a:gridCol w="1273341">
                  <a:extLst>
                    <a:ext uri="{9D8B030D-6E8A-4147-A177-3AD203B41FA5}">
                      <a16:colId xmlns:a16="http://schemas.microsoft.com/office/drawing/2014/main" val="3443146739"/>
                    </a:ext>
                  </a:extLst>
                </a:gridCol>
                <a:gridCol w="1273341">
                  <a:extLst>
                    <a:ext uri="{9D8B030D-6E8A-4147-A177-3AD203B41FA5}">
                      <a16:colId xmlns:a16="http://schemas.microsoft.com/office/drawing/2014/main" val="3065839981"/>
                    </a:ext>
                  </a:extLst>
                </a:gridCol>
                <a:gridCol w="1273341">
                  <a:extLst>
                    <a:ext uri="{9D8B030D-6E8A-4147-A177-3AD203B41FA5}">
                      <a16:colId xmlns:a16="http://schemas.microsoft.com/office/drawing/2014/main" val="3354836336"/>
                    </a:ext>
                  </a:extLst>
                </a:gridCol>
              </a:tblGrid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名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查询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1684036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编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07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782685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extLst>
                  <a:ext uri="{0D108BD9-81ED-4DB2-BD59-A6C34878D82A}">
                    <a16:rowId xmlns:a16="http://schemas.microsoft.com/office/drawing/2014/main" val="4266044890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extLst>
                  <a:ext uri="{0D108BD9-81ED-4DB2-BD59-A6C34878D82A}">
                    <a16:rowId xmlns:a16="http://schemas.microsoft.com/office/drawing/2014/main" val="1142907553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9323679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次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8957513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简要描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根据用户输入的信息查询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6659569"/>
                  </a:ext>
                </a:extLst>
              </a:tr>
              <a:tr h="5304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触发事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在搜索框输入拼音或汉字搜索，或者滑动右侧字母表搜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1878846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处于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3386235"/>
                  </a:ext>
                </a:extLst>
              </a:tr>
              <a:tr h="5304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根据用户的输入的信息，在数据库中查找对应的联系人信息，然后显示在联系人界面中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6258130"/>
                  </a:ext>
                </a:extLst>
              </a:tr>
              <a:tr h="5304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可选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若没有找到对应的联系人，则在界面中显示“没有匹配的结果”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7399701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处于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1333569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功能性需求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响应时间应该控制在</a:t>
                      </a:r>
                      <a:r>
                        <a:rPr lang="en-US" sz="1200" kern="100">
                          <a:effectLst/>
                        </a:rPr>
                        <a:t>0.5</a:t>
                      </a:r>
                      <a:r>
                        <a:rPr lang="zh-CN" sz="1200" kern="100">
                          <a:effectLst/>
                        </a:rPr>
                        <a:t>秒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0207960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约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操作系统，</a:t>
                      </a:r>
                      <a:r>
                        <a:rPr lang="en-US" sz="1200" kern="100">
                          <a:effectLst/>
                        </a:rPr>
                        <a:t>Android Studio</a:t>
                      </a:r>
                      <a:r>
                        <a:rPr lang="zh-CN" sz="1200" kern="100">
                          <a:effectLst/>
                        </a:rPr>
                        <a:t>开发工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9805379"/>
                  </a:ext>
                </a:extLst>
              </a:tr>
              <a:tr h="265228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历史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5086553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版本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extLst>
                  <a:ext uri="{0D108BD9-81ED-4DB2-BD59-A6C34878D82A}">
                    <a16:rowId xmlns:a16="http://schemas.microsoft.com/office/drawing/2014/main" val="199335020"/>
                  </a:ext>
                </a:extLst>
              </a:tr>
              <a:tr h="2652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填写表格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20/11/26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308" marR="66308" marT="0" marB="0"/>
                </a:tc>
                <a:extLst>
                  <a:ext uri="{0D108BD9-81ED-4DB2-BD59-A6C34878D82A}">
                    <a16:rowId xmlns:a16="http://schemas.microsoft.com/office/drawing/2014/main" val="263815632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166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7685974"/>
              </p:ext>
            </p:extLst>
          </p:nvPr>
        </p:nvGraphicFramePr>
        <p:xfrm>
          <a:off x="2934854" y="1244600"/>
          <a:ext cx="5650224" cy="534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2556">
                  <a:extLst>
                    <a:ext uri="{9D8B030D-6E8A-4147-A177-3AD203B41FA5}">
                      <a16:colId xmlns:a16="http://schemas.microsoft.com/office/drawing/2014/main" val="3764198870"/>
                    </a:ext>
                  </a:extLst>
                </a:gridCol>
                <a:gridCol w="1412556">
                  <a:extLst>
                    <a:ext uri="{9D8B030D-6E8A-4147-A177-3AD203B41FA5}">
                      <a16:colId xmlns:a16="http://schemas.microsoft.com/office/drawing/2014/main" val="3842359041"/>
                    </a:ext>
                  </a:extLst>
                </a:gridCol>
                <a:gridCol w="1412556">
                  <a:extLst>
                    <a:ext uri="{9D8B030D-6E8A-4147-A177-3AD203B41FA5}">
                      <a16:colId xmlns:a16="http://schemas.microsoft.com/office/drawing/2014/main" val="1661951962"/>
                    </a:ext>
                  </a:extLst>
                </a:gridCol>
                <a:gridCol w="1412556">
                  <a:extLst>
                    <a:ext uri="{9D8B030D-6E8A-4147-A177-3AD203B41FA5}">
                      <a16:colId xmlns:a16="http://schemas.microsoft.com/office/drawing/2014/main" val="2631230857"/>
                    </a:ext>
                  </a:extLst>
                </a:gridCol>
              </a:tblGrid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名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分享联系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2964004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编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08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688547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extLst>
                  <a:ext uri="{0D108BD9-81ED-4DB2-BD59-A6C34878D82A}">
                    <a16:rowId xmlns:a16="http://schemas.microsoft.com/office/drawing/2014/main" val="3733261229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extLst>
                  <a:ext uri="{0D108BD9-81ED-4DB2-BD59-A6C34878D82A}">
                    <a16:rowId xmlns:a16="http://schemas.microsoft.com/office/drawing/2014/main" val="3266444195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主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122259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次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3742938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简要描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通过二维码分享联系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2990198"/>
                  </a:ext>
                </a:extLst>
              </a:tr>
              <a:tr h="5884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触发事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点击“</a:t>
                      </a:r>
                      <a:r>
                        <a:rPr lang="en-US" sz="1300" kern="100">
                          <a:effectLst/>
                        </a:rPr>
                        <a:t> </a:t>
                      </a:r>
                      <a:r>
                        <a:rPr lang="zh-CN" sz="1300" kern="100">
                          <a:effectLst/>
                        </a:rPr>
                        <a:t>”图标，或者在联系人详情界面选择分享联系人操作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3654766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前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用户处于联系人详情界面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5265524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根据联系人的信息生成二维码，然后显示二维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7503247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可选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6686176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后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屏幕显示二维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5761950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非功能性需求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响应时间应该控制在</a:t>
                      </a:r>
                      <a:r>
                        <a:rPr lang="en-US" sz="1300" kern="100">
                          <a:effectLst/>
                        </a:rPr>
                        <a:t>0.5</a:t>
                      </a:r>
                      <a:r>
                        <a:rPr lang="zh-CN" sz="1300" kern="100">
                          <a:effectLst/>
                        </a:rPr>
                        <a:t>秒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0906022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设计约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ndroid</a:t>
                      </a:r>
                      <a:r>
                        <a:rPr lang="zh-CN" sz="1300" kern="100">
                          <a:effectLst/>
                        </a:rPr>
                        <a:t>操作系统，</a:t>
                      </a:r>
                      <a:r>
                        <a:rPr lang="en-US" sz="1300" kern="100">
                          <a:effectLst/>
                        </a:rPr>
                        <a:t>Android Studio</a:t>
                      </a:r>
                      <a:r>
                        <a:rPr lang="zh-CN" sz="1300" kern="100">
                          <a:effectLst/>
                        </a:rPr>
                        <a:t>开发工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132001"/>
                  </a:ext>
                </a:extLst>
              </a:tr>
              <a:tr h="294225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历史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4937722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版本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说明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extLst>
                  <a:ext uri="{0D108BD9-81ED-4DB2-BD59-A6C34878D82A}">
                    <a16:rowId xmlns:a16="http://schemas.microsoft.com/office/drawing/2014/main" val="271784797"/>
                  </a:ext>
                </a:extLst>
              </a:tr>
              <a:tr h="294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V1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填写表格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20/11/26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57" marR="73557" marT="0" marB="0"/>
                </a:tc>
                <a:extLst>
                  <a:ext uri="{0D108BD9-81ED-4DB2-BD59-A6C34878D82A}">
                    <a16:rowId xmlns:a16="http://schemas.microsoft.com/office/drawing/2014/main" val="913724806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  <p:pic>
        <p:nvPicPr>
          <p:cNvPr id="10241" name="图片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463" y="3416300"/>
            <a:ext cx="147637" cy="13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148993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1204601"/>
              </p:ext>
            </p:extLst>
          </p:nvPr>
        </p:nvGraphicFramePr>
        <p:xfrm>
          <a:off x="3294468" y="1115616"/>
          <a:ext cx="5080856" cy="5486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0214">
                  <a:extLst>
                    <a:ext uri="{9D8B030D-6E8A-4147-A177-3AD203B41FA5}">
                      <a16:colId xmlns:a16="http://schemas.microsoft.com/office/drawing/2014/main" val="2978479592"/>
                    </a:ext>
                  </a:extLst>
                </a:gridCol>
                <a:gridCol w="1270214">
                  <a:extLst>
                    <a:ext uri="{9D8B030D-6E8A-4147-A177-3AD203B41FA5}">
                      <a16:colId xmlns:a16="http://schemas.microsoft.com/office/drawing/2014/main" val="2189732589"/>
                    </a:ext>
                  </a:extLst>
                </a:gridCol>
                <a:gridCol w="1270214">
                  <a:extLst>
                    <a:ext uri="{9D8B030D-6E8A-4147-A177-3AD203B41FA5}">
                      <a16:colId xmlns:a16="http://schemas.microsoft.com/office/drawing/2014/main" val="2730005485"/>
                    </a:ext>
                  </a:extLst>
                </a:gridCol>
                <a:gridCol w="1270214">
                  <a:extLst>
                    <a:ext uri="{9D8B030D-6E8A-4147-A177-3AD203B41FA5}">
                      <a16:colId xmlns:a16="http://schemas.microsoft.com/office/drawing/2014/main" val="2627981807"/>
                    </a:ext>
                  </a:extLst>
                </a:gridCol>
              </a:tblGrid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名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添加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6027210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编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09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7792343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extLst>
                  <a:ext uri="{0D108BD9-81ED-4DB2-BD59-A6C34878D82A}">
                    <a16:rowId xmlns:a16="http://schemas.microsoft.com/office/drawing/2014/main" val="1284676943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extLst>
                  <a:ext uri="{0D108BD9-81ED-4DB2-BD59-A6C34878D82A}">
                    <a16:rowId xmlns:a16="http://schemas.microsoft.com/office/drawing/2014/main" val="347666994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7585715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次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4396566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简要描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通过扫描二维码添加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8696849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触发事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点击“</a:t>
                      </a: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”图标后扫描二维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9462561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处于通话记录界面或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667482"/>
                  </a:ext>
                </a:extLst>
              </a:tr>
              <a:tr h="79373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点击“</a:t>
                      </a: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”图标后，打开相机，等待用户扫描二维码，扫描二维码后，解析二维码得到联系人信息，将这些信息加入数据库，返回上一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7920924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可选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若二维码无法识别，则弹窗提示“无法识别二维码”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9641868"/>
                  </a:ext>
                </a:extLst>
              </a:tr>
              <a:tr h="5291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库添加新联系人，用户处于通话记录界面或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3265218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功能性需求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响应时间应该控制在</a:t>
                      </a:r>
                      <a:r>
                        <a:rPr lang="en-US" sz="1200" kern="100">
                          <a:effectLst/>
                        </a:rPr>
                        <a:t>0.5</a:t>
                      </a:r>
                      <a:r>
                        <a:rPr lang="zh-CN" sz="1200" kern="100">
                          <a:effectLst/>
                        </a:rPr>
                        <a:t>秒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8752677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约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操作系统，</a:t>
                      </a:r>
                      <a:r>
                        <a:rPr lang="en-US" sz="1200" kern="100">
                          <a:effectLst/>
                        </a:rPr>
                        <a:t>Android Studio</a:t>
                      </a:r>
                      <a:r>
                        <a:rPr lang="zh-CN" sz="1200" kern="100">
                          <a:effectLst/>
                        </a:rPr>
                        <a:t>开发工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953000"/>
                  </a:ext>
                </a:extLst>
              </a:tr>
              <a:tr h="264577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历史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941814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版本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extLst>
                  <a:ext uri="{0D108BD9-81ED-4DB2-BD59-A6C34878D82A}">
                    <a16:rowId xmlns:a16="http://schemas.microsoft.com/office/drawing/2014/main" val="2433524931"/>
                  </a:ext>
                </a:extLst>
              </a:tr>
              <a:tr h="2645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填写表格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20/11/26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145" marR="66145" marT="0" marB="0"/>
                </a:tc>
                <a:extLst>
                  <a:ext uri="{0D108BD9-81ED-4DB2-BD59-A6C34878D82A}">
                    <a16:rowId xmlns:a16="http://schemas.microsoft.com/office/drawing/2014/main" val="4190529741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4</a:t>
            </a:fld>
            <a:endParaRPr lang="zh-CN" altLang="en-US"/>
          </a:p>
        </p:txBody>
      </p:sp>
      <p:pic>
        <p:nvPicPr>
          <p:cNvPr id="11266" name="图片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727" y="3697958"/>
            <a:ext cx="155907" cy="150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5" name="图片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62" y="3123008"/>
            <a:ext cx="155907" cy="150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066223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424290"/>
              </p:ext>
            </p:extLst>
          </p:nvPr>
        </p:nvGraphicFramePr>
        <p:xfrm>
          <a:off x="2995556" y="1173747"/>
          <a:ext cx="5528820" cy="54701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2205">
                  <a:extLst>
                    <a:ext uri="{9D8B030D-6E8A-4147-A177-3AD203B41FA5}">
                      <a16:colId xmlns:a16="http://schemas.microsoft.com/office/drawing/2014/main" val="1614125652"/>
                    </a:ext>
                  </a:extLst>
                </a:gridCol>
                <a:gridCol w="1382205">
                  <a:extLst>
                    <a:ext uri="{9D8B030D-6E8A-4147-A177-3AD203B41FA5}">
                      <a16:colId xmlns:a16="http://schemas.microsoft.com/office/drawing/2014/main" val="761872876"/>
                    </a:ext>
                  </a:extLst>
                </a:gridCol>
                <a:gridCol w="1382205">
                  <a:extLst>
                    <a:ext uri="{9D8B030D-6E8A-4147-A177-3AD203B41FA5}">
                      <a16:colId xmlns:a16="http://schemas.microsoft.com/office/drawing/2014/main" val="1409502473"/>
                    </a:ext>
                  </a:extLst>
                </a:gridCol>
                <a:gridCol w="1382205">
                  <a:extLst>
                    <a:ext uri="{9D8B030D-6E8A-4147-A177-3AD203B41FA5}">
                      <a16:colId xmlns:a16="http://schemas.microsoft.com/office/drawing/2014/main" val="2176135602"/>
                    </a:ext>
                  </a:extLst>
                </a:gridCol>
              </a:tblGrid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名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删除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0442414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例编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10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2908186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制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extLst>
                  <a:ext uri="{0D108BD9-81ED-4DB2-BD59-A6C34878D82A}">
                    <a16:rowId xmlns:a16="http://schemas.microsoft.com/office/drawing/2014/main" val="2527205312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批准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20/11/26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extLst>
                  <a:ext uri="{0D108BD9-81ED-4DB2-BD59-A6C34878D82A}">
                    <a16:rowId xmlns:a16="http://schemas.microsoft.com/office/drawing/2014/main" val="3111738537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3516619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次要参与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6051356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简要描述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删除用户选定的联系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199891"/>
                  </a:ext>
                </a:extLst>
              </a:tr>
              <a:tr h="5758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触发事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在联系人界面选择删除操作，或者在联系人详情界面选择删除操作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7110317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处于联系人界面或联系人详情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157213"/>
                  </a:ext>
                </a:extLst>
              </a:tr>
              <a:tr h="5758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根据用户选择的联系人，删除数据库中对应的信息，更新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6831818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可选事件流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无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630327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置条件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库删除指定联系人，用户处于联系人界面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669717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功能性需求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响应时间应该控制在</a:t>
                      </a:r>
                      <a:r>
                        <a:rPr lang="en-US" sz="1200" kern="100">
                          <a:effectLst/>
                        </a:rPr>
                        <a:t>0.5</a:t>
                      </a:r>
                      <a:r>
                        <a:rPr lang="zh-CN" sz="1200" kern="100">
                          <a:effectLst/>
                        </a:rPr>
                        <a:t>秒内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3422073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计约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ndroid</a:t>
                      </a:r>
                      <a:r>
                        <a:rPr lang="zh-CN" sz="1200" kern="100">
                          <a:effectLst/>
                        </a:rPr>
                        <a:t>操作系统，</a:t>
                      </a:r>
                      <a:r>
                        <a:rPr lang="en-US" sz="1200" kern="100">
                          <a:effectLst/>
                        </a:rPr>
                        <a:t>Android Studio</a:t>
                      </a:r>
                      <a:r>
                        <a:rPr lang="zh-CN" sz="1200" kern="100">
                          <a:effectLst/>
                        </a:rPr>
                        <a:t>开发工具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7692086"/>
                  </a:ext>
                </a:extLst>
              </a:tr>
              <a:tr h="287905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历史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842479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人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版本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修改日期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extLst>
                  <a:ext uri="{0D108BD9-81ED-4DB2-BD59-A6C34878D82A}">
                    <a16:rowId xmlns:a16="http://schemas.microsoft.com/office/drawing/2014/main" val="235815834"/>
                  </a:ext>
                </a:extLst>
              </a:tr>
              <a:tr h="2879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朱志儒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1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填写表格</a:t>
                      </a:r>
                      <a:endParaRPr lang="zh-CN" sz="11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20/11/26</a:t>
                      </a:r>
                      <a:endParaRPr lang="zh-CN" sz="11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976" marR="71976" marT="0" marB="0"/>
                </a:tc>
                <a:extLst>
                  <a:ext uri="{0D108BD9-81ED-4DB2-BD59-A6C34878D82A}">
                    <a16:rowId xmlns:a16="http://schemas.microsoft.com/office/drawing/2014/main" val="1893367669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8302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3336453"/>
              </p:ext>
            </p:extLst>
          </p:nvPr>
        </p:nvGraphicFramePr>
        <p:xfrm>
          <a:off x="2907756" y="1257142"/>
          <a:ext cx="5704420" cy="534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6105">
                  <a:extLst>
                    <a:ext uri="{9D8B030D-6E8A-4147-A177-3AD203B41FA5}">
                      <a16:colId xmlns:a16="http://schemas.microsoft.com/office/drawing/2014/main" val="1227840863"/>
                    </a:ext>
                  </a:extLst>
                </a:gridCol>
                <a:gridCol w="1426105">
                  <a:extLst>
                    <a:ext uri="{9D8B030D-6E8A-4147-A177-3AD203B41FA5}">
                      <a16:colId xmlns:a16="http://schemas.microsoft.com/office/drawing/2014/main" val="2481009912"/>
                    </a:ext>
                  </a:extLst>
                </a:gridCol>
                <a:gridCol w="1426105">
                  <a:extLst>
                    <a:ext uri="{9D8B030D-6E8A-4147-A177-3AD203B41FA5}">
                      <a16:colId xmlns:a16="http://schemas.microsoft.com/office/drawing/2014/main" val="3906154486"/>
                    </a:ext>
                  </a:extLst>
                </a:gridCol>
                <a:gridCol w="1426105">
                  <a:extLst>
                    <a:ext uri="{9D8B030D-6E8A-4147-A177-3AD203B41FA5}">
                      <a16:colId xmlns:a16="http://schemas.microsoft.com/office/drawing/2014/main" val="2312222584"/>
                    </a:ext>
                  </a:extLst>
                </a:gridCol>
              </a:tblGrid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名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辑联系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9533459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编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11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0015965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extLst>
                  <a:ext uri="{0D108BD9-81ED-4DB2-BD59-A6C34878D82A}">
                    <a16:rowId xmlns:a16="http://schemas.microsoft.com/office/drawing/2014/main" val="2498284401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extLst>
                  <a:ext uri="{0D108BD9-81ED-4DB2-BD59-A6C34878D82A}">
                    <a16:rowId xmlns:a16="http://schemas.microsoft.com/office/drawing/2014/main" val="658395689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主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5266706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次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7919624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简要描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辑修改用户指定的联系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2509144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触发事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在联系人详情界面选择编辑操作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738368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前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处于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150105"/>
                  </a:ext>
                </a:extLst>
              </a:tr>
              <a:tr h="5940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进入编辑联系人界面，等待用户修改信息，用户点击保存后，根据保存的信息更新数据库，返回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0499347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可选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若用户未点击保存，则直接返回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0188733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后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处于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5465195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非功能性需求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响应时间应该控制在</a:t>
                      </a:r>
                      <a:r>
                        <a:rPr lang="en-US" sz="1300" kern="100">
                          <a:effectLst/>
                        </a:rPr>
                        <a:t>0.5</a:t>
                      </a:r>
                      <a:r>
                        <a:rPr lang="zh-CN" sz="1300" kern="100">
                          <a:effectLst/>
                        </a:rPr>
                        <a:t>秒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108816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设计约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ndroid</a:t>
                      </a:r>
                      <a:r>
                        <a:rPr lang="zh-CN" sz="1300" kern="100">
                          <a:effectLst/>
                        </a:rPr>
                        <a:t>操作系统，</a:t>
                      </a:r>
                      <a:r>
                        <a:rPr lang="en-US" sz="1300" kern="100">
                          <a:effectLst/>
                        </a:rPr>
                        <a:t>Android Studio</a:t>
                      </a:r>
                      <a:r>
                        <a:rPr lang="zh-CN" sz="1300" kern="100">
                          <a:effectLst/>
                        </a:rPr>
                        <a:t>开发工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412618"/>
                  </a:ext>
                </a:extLst>
              </a:tr>
              <a:tr h="297048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历史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480052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版本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说明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extLst>
                  <a:ext uri="{0D108BD9-81ED-4DB2-BD59-A6C34878D82A}">
                    <a16:rowId xmlns:a16="http://schemas.microsoft.com/office/drawing/2014/main" val="3377966263"/>
                  </a:ext>
                </a:extLst>
              </a:tr>
              <a:tr h="2970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V1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填写表格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20/11/26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262" marR="74262" marT="0" marB="0"/>
                </a:tc>
                <a:extLst>
                  <a:ext uri="{0D108BD9-81ED-4DB2-BD59-A6C34878D82A}">
                    <a16:rowId xmlns:a16="http://schemas.microsoft.com/office/drawing/2014/main" val="3461318888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82696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5318798"/>
              </p:ext>
            </p:extLst>
          </p:nvPr>
        </p:nvGraphicFramePr>
        <p:xfrm>
          <a:off x="3293336" y="1225551"/>
          <a:ext cx="4933260" cy="53947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3315">
                  <a:extLst>
                    <a:ext uri="{9D8B030D-6E8A-4147-A177-3AD203B41FA5}">
                      <a16:colId xmlns:a16="http://schemas.microsoft.com/office/drawing/2014/main" val="1739552112"/>
                    </a:ext>
                  </a:extLst>
                </a:gridCol>
                <a:gridCol w="1233315">
                  <a:extLst>
                    <a:ext uri="{9D8B030D-6E8A-4147-A177-3AD203B41FA5}">
                      <a16:colId xmlns:a16="http://schemas.microsoft.com/office/drawing/2014/main" val="401479547"/>
                    </a:ext>
                  </a:extLst>
                </a:gridCol>
                <a:gridCol w="1233315">
                  <a:extLst>
                    <a:ext uri="{9D8B030D-6E8A-4147-A177-3AD203B41FA5}">
                      <a16:colId xmlns:a16="http://schemas.microsoft.com/office/drawing/2014/main" val="3423705455"/>
                    </a:ext>
                  </a:extLst>
                </a:gridCol>
                <a:gridCol w="1233315">
                  <a:extLst>
                    <a:ext uri="{9D8B030D-6E8A-4147-A177-3AD203B41FA5}">
                      <a16:colId xmlns:a16="http://schemas.microsoft.com/office/drawing/2014/main" val="3746851085"/>
                    </a:ext>
                  </a:extLst>
                </a:gridCol>
              </a:tblGrid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例名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删除联系人的通话记录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6621453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例编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0700881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制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制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extLst>
                  <a:ext uri="{0D108BD9-81ED-4DB2-BD59-A6C34878D82A}">
                    <a16:rowId xmlns:a16="http://schemas.microsoft.com/office/drawing/2014/main" val="3065774033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批准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批准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11/26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extLst>
                  <a:ext uri="{0D108BD9-81ED-4DB2-BD59-A6C34878D82A}">
                    <a16:rowId xmlns:a16="http://schemas.microsoft.com/office/drawing/2014/main" val="802874348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主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817790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次要参与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无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733210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简要描述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删除与指定联系人的所有通话记录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2276608"/>
                  </a:ext>
                </a:extLst>
              </a:tr>
              <a:tr h="5137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触发事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在联系人详情界面选择擦除联系痕迹或删除通话记录操作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5292271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前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用户处于联系人详情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2965691"/>
                  </a:ext>
                </a:extLst>
              </a:tr>
              <a:tr h="102756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弹窗提醒用户是否确认删除全部通话记录，若用户选择删除，则删除数据库中与指定联系人的所有通话记录，关闭弹窗，若用户选择取消，则关闭弹窗；然后，更新联系人详情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6494508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可选事件流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无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3681395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后置条件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数据库更新，用户处于联系人详情界面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9067327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非功能性需求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响应时间应该控制在</a:t>
                      </a:r>
                      <a:r>
                        <a:rPr lang="en-US" sz="1100" kern="100">
                          <a:effectLst/>
                        </a:rPr>
                        <a:t>0.5</a:t>
                      </a:r>
                      <a:r>
                        <a:rPr lang="zh-CN" sz="1100" kern="100">
                          <a:effectLst/>
                        </a:rPr>
                        <a:t>秒内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6865319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设计约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ndroid</a:t>
                      </a:r>
                      <a:r>
                        <a:rPr lang="zh-CN" sz="1100" kern="100">
                          <a:effectLst/>
                        </a:rPr>
                        <a:t>操作系统，</a:t>
                      </a:r>
                      <a:r>
                        <a:rPr lang="en-US" sz="1100" kern="100">
                          <a:effectLst/>
                        </a:rPr>
                        <a:t>Android Studio</a:t>
                      </a:r>
                      <a:r>
                        <a:rPr lang="zh-CN" sz="1100" kern="100">
                          <a:effectLst/>
                        </a:rPr>
                        <a:t>开发工具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4781961"/>
                  </a:ext>
                </a:extLst>
              </a:tr>
              <a:tr h="256891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历史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1886317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人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版本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说明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日期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extLst>
                  <a:ext uri="{0D108BD9-81ED-4DB2-BD59-A6C34878D82A}">
                    <a16:rowId xmlns:a16="http://schemas.microsoft.com/office/drawing/2014/main" val="658440570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朱志儒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V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填写表格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020/11/26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4223" marR="64223" marT="0" marB="0"/>
                </a:tc>
                <a:extLst>
                  <a:ext uri="{0D108BD9-81ED-4DB2-BD59-A6C34878D82A}">
                    <a16:rowId xmlns:a16="http://schemas.microsoft.com/office/drawing/2014/main" val="2914837055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01490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9516858"/>
              </p:ext>
            </p:extLst>
          </p:nvPr>
        </p:nvGraphicFramePr>
        <p:xfrm>
          <a:off x="2938242" y="1250792"/>
          <a:ext cx="5643448" cy="534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0862">
                  <a:extLst>
                    <a:ext uri="{9D8B030D-6E8A-4147-A177-3AD203B41FA5}">
                      <a16:colId xmlns:a16="http://schemas.microsoft.com/office/drawing/2014/main" val="475200680"/>
                    </a:ext>
                  </a:extLst>
                </a:gridCol>
                <a:gridCol w="1410862">
                  <a:extLst>
                    <a:ext uri="{9D8B030D-6E8A-4147-A177-3AD203B41FA5}">
                      <a16:colId xmlns:a16="http://schemas.microsoft.com/office/drawing/2014/main" val="1473955016"/>
                    </a:ext>
                  </a:extLst>
                </a:gridCol>
                <a:gridCol w="1410862">
                  <a:extLst>
                    <a:ext uri="{9D8B030D-6E8A-4147-A177-3AD203B41FA5}">
                      <a16:colId xmlns:a16="http://schemas.microsoft.com/office/drawing/2014/main" val="705646600"/>
                    </a:ext>
                  </a:extLst>
                </a:gridCol>
                <a:gridCol w="1410862">
                  <a:extLst>
                    <a:ext uri="{9D8B030D-6E8A-4147-A177-3AD203B41FA5}">
                      <a16:colId xmlns:a16="http://schemas.microsoft.com/office/drawing/2014/main" val="2441528539"/>
                    </a:ext>
                  </a:extLst>
                </a:gridCol>
              </a:tblGrid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名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查看联系人的通话记录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056033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例编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13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8489123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制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extLst>
                  <a:ext uri="{0D108BD9-81ED-4DB2-BD59-A6C34878D82A}">
                    <a16:rowId xmlns:a16="http://schemas.microsoft.com/office/drawing/2014/main" val="565023568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批准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20/11/26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extLst>
                  <a:ext uri="{0D108BD9-81ED-4DB2-BD59-A6C34878D82A}">
                    <a16:rowId xmlns:a16="http://schemas.microsoft.com/office/drawing/2014/main" val="2104818711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主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4399606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次要参与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9644195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简要描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查看与指定联系人的所有通话记录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299402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触发事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在联系人详情界面右滑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4773679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前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用户处于联系人详情界面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1015906"/>
                  </a:ext>
                </a:extLst>
              </a:tr>
              <a:tr h="5877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 anchor="ctr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根据联系人信息在数据库中查询所有通话记录，将其显示在界面中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7042721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可选事件流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若没有通话记录，则显示“没有通话记录”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196310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后置条件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界面显示通话记录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9872094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非功能性需求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响应时间应该控制在</a:t>
                      </a:r>
                      <a:r>
                        <a:rPr lang="en-US" sz="1300" kern="100">
                          <a:effectLst/>
                        </a:rPr>
                        <a:t>0.5</a:t>
                      </a:r>
                      <a:r>
                        <a:rPr lang="zh-CN" sz="1300" kern="100">
                          <a:effectLst/>
                        </a:rPr>
                        <a:t>秒内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8526168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设计约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ndroid</a:t>
                      </a:r>
                      <a:r>
                        <a:rPr lang="zh-CN" sz="1300" kern="100">
                          <a:effectLst/>
                        </a:rPr>
                        <a:t>操作系统，</a:t>
                      </a:r>
                      <a:r>
                        <a:rPr lang="en-US" sz="1300" kern="100">
                          <a:effectLst/>
                        </a:rPr>
                        <a:t>Android Studio</a:t>
                      </a:r>
                      <a:r>
                        <a:rPr lang="zh-CN" sz="1300" kern="100">
                          <a:effectLst/>
                        </a:rPr>
                        <a:t>开发工具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0379994"/>
                  </a:ext>
                </a:extLst>
              </a:tr>
              <a:tr h="293873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历史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0535490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人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版本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说明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日期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extLst>
                  <a:ext uri="{0D108BD9-81ED-4DB2-BD59-A6C34878D82A}">
                    <a16:rowId xmlns:a16="http://schemas.microsoft.com/office/drawing/2014/main" val="2035599084"/>
                  </a:ext>
                </a:extLst>
              </a:tr>
              <a:tr h="2938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朱志儒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V1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填写表格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20/11/26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469" marR="73469" marT="0" marB="0"/>
                </a:tc>
                <a:extLst>
                  <a:ext uri="{0D108BD9-81ED-4DB2-BD59-A6C34878D82A}">
                    <a16:rowId xmlns:a16="http://schemas.microsoft.com/office/drawing/2014/main" val="857200676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13044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找出类</a:t>
            </a:r>
            <a:r>
              <a:rPr lang="en-US" altLang="zh-CN" dirty="0" smtClean="0"/>
              <a:t>-</a:t>
            </a:r>
            <a:r>
              <a:rPr lang="zh-CN" altLang="en-US" dirty="0" smtClean="0"/>
              <a:t>对象并进行筛选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/>
              <a:t>对象：联系人，通话记录，白名单，拨号盘，通话记录界面，联系人界面，搜索框，右侧字母列表，二维码名片，联系人详情界面，编辑联系人界面，新建联系人界面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26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似软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以微信电话本为例，微信电话本分为拨号、通话记录、联系人</a:t>
            </a:r>
            <a:r>
              <a:rPr lang="en-US" altLang="zh-CN" dirty="0"/>
              <a:t>3</a:t>
            </a:r>
            <a:r>
              <a:rPr lang="zh-CN" altLang="zh-CN" dirty="0"/>
              <a:t>个部分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其中，拨号部分可以展开和收缩拨号盘，可搜索全部联系人，可展示黄页（企业电话号码簿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144238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找出对象之间的关联</a:t>
            </a:r>
            <a:endParaRPr lang="en-US" altLang="zh-CN" dirty="0" smtClean="0"/>
          </a:p>
          <a:p>
            <a:r>
              <a:rPr lang="zh-CN" altLang="en-US" dirty="0" smtClean="0"/>
              <a:t>对象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581400" y="2378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74817"/>
              </p:ext>
            </p:extLst>
          </p:nvPr>
        </p:nvGraphicFramePr>
        <p:xfrm>
          <a:off x="2445226" y="2314575"/>
          <a:ext cx="730154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10241443" imgH="6096109" progId="Visio.Drawing.15">
                  <p:embed/>
                </p:oleObj>
              </mc:Choice>
              <mc:Fallback>
                <p:oleObj name="Visio" r:id="rId3" imgW="10241443" imgH="60961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226" y="2314575"/>
                        <a:ext cx="7301548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14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68900" y="6072341"/>
            <a:ext cx="2133600" cy="6096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顺序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49300" y="2082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274676"/>
              </p:ext>
            </p:extLst>
          </p:nvPr>
        </p:nvGraphicFramePr>
        <p:xfrm>
          <a:off x="1135391" y="1115616"/>
          <a:ext cx="9249149" cy="4938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12938796" imgH="6911231" progId="Visio.Drawing.15">
                  <p:embed/>
                </p:oleObj>
              </mc:Choice>
              <mc:Fallback>
                <p:oleObj name="Visio" r:id="rId3" imgW="12938796" imgH="69112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391" y="1115616"/>
                        <a:ext cx="9249149" cy="4938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47199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46249" y="1115616"/>
            <a:ext cx="1412665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639687"/>
              </p:ext>
            </p:extLst>
          </p:nvPr>
        </p:nvGraphicFramePr>
        <p:xfrm>
          <a:off x="833259" y="1239440"/>
          <a:ext cx="9853411" cy="4993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8000893" imgH="4053731" progId="Visio.Drawing.15">
                  <p:embed/>
                </p:oleObj>
              </mc:Choice>
              <mc:Fallback>
                <p:oleObj name="Visio" r:id="rId3" imgW="8000893" imgH="4053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259" y="1239440"/>
                        <a:ext cx="9853411" cy="4993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97500" y="6232524"/>
            <a:ext cx="1549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状态图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83168503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en-US" altLang="zh-CN" dirty="0" smtClean="0"/>
          </a:p>
          <a:p>
            <a:r>
              <a:rPr lang="zh-CN" altLang="en-US" dirty="0" smtClean="0"/>
              <a:t>查看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24100" y="3225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382397"/>
              </p:ext>
            </p:extLst>
          </p:nvPr>
        </p:nvGraphicFramePr>
        <p:xfrm>
          <a:off x="2165350" y="2944882"/>
          <a:ext cx="7861300" cy="318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5296025" imgH="2141329" progId="Visio.Drawing.15">
                  <p:embed/>
                </p:oleObj>
              </mc:Choice>
              <mc:Fallback>
                <p:oleObj name="Visio" r:id="rId3" imgW="5296025" imgH="21413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2944882"/>
                        <a:ext cx="7861300" cy="318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65735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16150" y="2914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427049"/>
              </p:ext>
            </p:extLst>
          </p:nvPr>
        </p:nvGraphicFramePr>
        <p:xfrm>
          <a:off x="839354" y="3320257"/>
          <a:ext cx="984122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6278900" imgH="761891" progId="Visio.Drawing.15">
                  <p:embed/>
                </p:oleObj>
              </mc:Choice>
              <mc:Fallback>
                <p:oleObj name="Visio" r:id="rId3" imgW="6278900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354" y="3320257"/>
                        <a:ext cx="9841223" cy="1200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92019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98750" y="2438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690469"/>
              </p:ext>
            </p:extLst>
          </p:nvPr>
        </p:nvGraphicFramePr>
        <p:xfrm>
          <a:off x="1945007" y="2438400"/>
          <a:ext cx="8301985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3" imgW="5280668" imgH="2080260" progId="Visio.Drawing.15">
                  <p:embed/>
                </p:oleObj>
              </mc:Choice>
              <mc:Fallback>
                <p:oleObj name="Visio" r:id="rId3" imgW="5280668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007" y="2438400"/>
                        <a:ext cx="8301985" cy="3263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98797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保存至已有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81300" y="3181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786150"/>
              </p:ext>
            </p:extLst>
          </p:nvPr>
        </p:nvGraphicFramePr>
        <p:xfrm>
          <a:off x="1625930" y="2813050"/>
          <a:ext cx="894014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3" imgW="7726746" imgH="2080260" progId="Visio.Drawing.15">
                  <p:embed/>
                </p:oleObj>
              </mc:Choice>
              <mc:Fallback>
                <p:oleObj name="Visio" r:id="rId3" imgW="7726746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930" y="2813050"/>
                        <a:ext cx="8940140" cy="2406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739832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加入白名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78150" y="3136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639486"/>
              </p:ext>
            </p:extLst>
          </p:nvPr>
        </p:nvGraphicFramePr>
        <p:xfrm>
          <a:off x="1710888" y="3145632"/>
          <a:ext cx="809815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3" imgW="4153040" imgH="761891" progId="Visio.Drawing.15">
                  <p:embed/>
                </p:oleObj>
              </mc:Choice>
              <mc:Fallback>
                <p:oleObj name="Visio" r:id="rId3" imgW="4153040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0888" y="3145632"/>
                        <a:ext cx="8098155" cy="148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57172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拨打电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68550" y="2838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563187"/>
              </p:ext>
            </p:extLst>
          </p:nvPr>
        </p:nvGraphicFramePr>
        <p:xfrm>
          <a:off x="1806582" y="2565400"/>
          <a:ext cx="8578836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3" imgW="5242437" imgH="2080260" progId="Visio.Drawing.15">
                  <p:embed/>
                </p:oleObj>
              </mc:Choice>
              <mc:Fallback>
                <p:oleObj name="Visio" r:id="rId3" imgW="5242437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82" y="2565400"/>
                        <a:ext cx="8578836" cy="3397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225683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126087"/>
              </p:ext>
            </p:extLst>
          </p:nvPr>
        </p:nvGraphicFramePr>
        <p:xfrm>
          <a:off x="1467507" y="2542380"/>
          <a:ext cx="9256986" cy="3363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3" imgW="5242437" imgH="2141329" progId="Visio.Drawing.15">
                  <p:embed/>
                </p:oleObj>
              </mc:Choice>
              <mc:Fallback>
                <p:oleObj name="Visio" r:id="rId3" imgW="5242437" imgH="21413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163"/>
                      <a:stretch>
                        <a:fillRect/>
                      </a:stretch>
                    </p:blipFill>
                    <p:spPr bwMode="auto">
                      <a:xfrm>
                        <a:off x="1467507" y="2542380"/>
                        <a:ext cx="9256986" cy="3363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4007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似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通话记录部分包括发起群聊、一起玩游戏；可展示通话详情，即显示星标联系人，编辑、删除联系人，删除通话记录，发送名片，加为免费好友，设置头像；查看短信；管理通话人，即加入黑名单、记录删除；还包括拨打通话记录的电话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联系人部分包括邀请好友，在手机通讯录中添加好友，分享到朋友圈；创建同学花名册、同事花名册、其他花名册；显示联系人详</a:t>
            </a:r>
            <a:r>
              <a:rPr lang="zh-CN" altLang="zh-CN" sz="2800" dirty="0" smtClean="0"/>
              <a:t>情长</a:t>
            </a:r>
            <a:r>
              <a:rPr lang="zh-CN" altLang="zh-CN" sz="2800" dirty="0"/>
              <a:t>按联系人可发短信、删除；还包括新建联系人与搜索联系人。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1429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享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46250" y="2844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941505"/>
              </p:ext>
            </p:extLst>
          </p:nvPr>
        </p:nvGraphicFramePr>
        <p:xfrm>
          <a:off x="1327965" y="3329385"/>
          <a:ext cx="9536069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Visio" r:id="rId3" imgW="6507628" imgH="761891" progId="Visio.Drawing.15">
                  <p:embed/>
                </p:oleObj>
              </mc:Choice>
              <mc:Fallback>
                <p:oleObj name="Visio" r:id="rId3" imgW="6507628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965" y="3329385"/>
                        <a:ext cx="9536069" cy="1111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03215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1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514600" y="2425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961239"/>
              </p:ext>
            </p:extLst>
          </p:nvPr>
        </p:nvGraphicFramePr>
        <p:xfrm>
          <a:off x="1010037" y="2832100"/>
          <a:ext cx="9499858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Visio" r:id="rId3" imgW="5166304" imgH="1653431" progId="Visio.Drawing.15">
                  <p:embed/>
                </p:oleObj>
              </mc:Choice>
              <mc:Fallback>
                <p:oleObj name="Visio" r:id="rId3" imgW="5166304" imgH="1653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771"/>
                      <a:stretch>
                        <a:fillRect/>
                      </a:stretch>
                    </p:blipFill>
                    <p:spPr bwMode="auto">
                      <a:xfrm>
                        <a:off x="1010037" y="2832100"/>
                        <a:ext cx="9499858" cy="256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77213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2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09750" y="1835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87077"/>
              </p:ext>
            </p:extLst>
          </p:nvPr>
        </p:nvGraphicFramePr>
        <p:xfrm>
          <a:off x="1330404" y="2584450"/>
          <a:ext cx="8859124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Visio" r:id="rId3" imgW="5288183" imgH="2080260" progId="Visio.Drawing.15">
                  <p:embed/>
                </p:oleObj>
              </mc:Choice>
              <mc:Fallback>
                <p:oleObj name="Visio" r:id="rId3" imgW="5288183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404" y="2584450"/>
                        <a:ext cx="8859124" cy="347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79332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联系人的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3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905000" y="2889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856620"/>
              </p:ext>
            </p:extLst>
          </p:nvPr>
        </p:nvGraphicFramePr>
        <p:xfrm>
          <a:off x="1272744" y="2742406"/>
          <a:ext cx="9646511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3" imgW="9083101" imgH="2110631" progId="Visio.Drawing.15">
                  <p:embed/>
                </p:oleObj>
              </mc:Choice>
              <mc:Fallback>
                <p:oleObj name="Visio" r:id="rId3" imgW="9083101" imgH="21106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744" y="2742406"/>
                        <a:ext cx="9646511" cy="224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0426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看联系人的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4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2850" y="3232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541530"/>
              </p:ext>
            </p:extLst>
          </p:nvPr>
        </p:nvGraphicFramePr>
        <p:xfrm>
          <a:off x="1535575" y="2733675"/>
          <a:ext cx="91208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3" imgW="6956914" imgH="761891" progId="Visio.Drawing.15">
                  <p:embed/>
                </p:oleObj>
              </mc:Choice>
              <mc:Fallback>
                <p:oleObj name="Visio" r:id="rId3" imgW="6956914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575" y="2733675"/>
                        <a:ext cx="9120850" cy="996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3998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共同利益者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/>
              <a:t>庄祥宇的观点：</a:t>
            </a:r>
            <a:endParaRPr lang="en-US" altLang="zh-CN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         </a:t>
            </a:r>
            <a:r>
              <a:rPr lang="zh-CN" altLang="zh-CN" sz="2400" dirty="0" smtClean="0"/>
              <a:t>我</a:t>
            </a:r>
            <a:r>
              <a:rPr lang="zh-CN" altLang="zh-CN" sz="2400" dirty="0"/>
              <a:t>能使用这个电话本</a:t>
            </a:r>
            <a:r>
              <a:rPr lang="en-US" altLang="zh-CN" sz="2400" dirty="0"/>
              <a:t>APP</a:t>
            </a:r>
            <a:r>
              <a:rPr lang="zh-CN" altLang="zh-CN" sz="2400" dirty="0"/>
              <a:t>打电话，查看通话记录，通话记录要包含姓名或号码、时间、通话类型、通话时长、号码归属地这些基本信息。我希望我存储的联系人是按拼音首字母排序的，我能够根据拼音首字母快速搜索联系人。我希望这个</a:t>
            </a:r>
            <a:r>
              <a:rPr lang="en-US" altLang="zh-CN" sz="2400" dirty="0"/>
              <a:t>APP</a:t>
            </a:r>
            <a:r>
              <a:rPr lang="zh-CN" altLang="zh-CN" sz="2400" dirty="0"/>
              <a:t>能够在特殊的日子里提醒我，比如说，中秋节提醒我打电话回家，提醒我某个联系人过生日了。我还想这个</a:t>
            </a:r>
            <a:r>
              <a:rPr lang="en-US" altLang="zh-CN" sz="2400" dirty="0"/>
              <a:t>APP</a:t>
            </a:r>
            <a:r>
              <a:rPr lang="zh-CN" altLang="zh-CN" sz="2400" dirty="0"/>
              <a:t>可以扫二维码名片添加联系人和分享联系人。我希望这个</a:t>
            </a:r>
            <a:r>
              <a:rPr lang="en-US" altLang="zh-CN" sz="2400" dirty="0"/>
              <a:t>APP</a:t>
            </a:r>
            <a:r>
              <a:rPr lang="zh-CN" altLang="zh-CN" sz="2400" dirty="0"/>
              <a:t>可以在我不想被打扰的时候拦截一些来电。当然，我希望这个</a:t>
            </a:r>
            <a:r>
              <a:rPr lang="en-US" altLang="zh-CN" sz="2400" dirty="0"/>
              <a:t>APP</a:t>
            </a:r>
            <a:r>
              <a:rPr lang="zh-CN" altLang="zh-CN" sz="2400" dirty="0"/>
              <a:t>能够做到界面</a:t>
            </a:r>
            <a:r>
              <a:rPr lang="en-US" altLang="zh-CN" sz="2400" dirty="0"/>
              <a:t>UI</a:t>
            </a:r>
            <a:r>
              <a:rPr lang="zh-CN" altLang="zh-CN" sz="2400" dirty="0"/>
              <a:t>设计美观，性能流</a:t>
            </a:r>
            <a:r>
              <a:rPr lang="zh-CN" altLang="zh-CN" sz="2400" dirty="0" smtClean="0"/>
              <a:t>畅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6197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同利益者交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朱志儒的观点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根</a:t>
            </a:r>
            <a:r>
              <a:rPr lang="zh-CN" altLang="zh-CN" dirty="0"/>
              <a:t>据客户庄祥宇例举的需求，我觉得电话本</a:t>
            </a:r>
            <a:r>
              <a:rPr lang="en-US" altLang="zh-CN" dirty="0"/>
              <a:t>APP</a:t>
            </a:r>
            <a:r>
              <a:rPr lang="zh-CN" altLang="zh-CN" dirty="0"/>
              <a:t>应该分为五大版块，分别是通话记录界面、联系人界面、联系人详情界面、编辑和新建联系人界面以及特殊日期提醒模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3442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</TotalTime>
  <Words>7231</Words>
  <Application>Microsoft Office PowerPoint</Application>
  <PresentationFormat>宽屏</PresentationFormat>
  <Paragraphs>804</Paragraphs>
  <Slides>7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4</vt:i4>
      </vt:variant>
    </vt:vector>
  </HeadingPairs>
  <TitlesOfParts>
    <vt:vector size="83" baseType="lpstr">
      <vt:lpstr>MS PGothic</vt:lpstr>
      <vt:lpstr>等线</vt:lpstr>
      <vt:lpstr>宋体</vt:lpstr>
      <vt:lpstr>Arial</vt:lpstr>
      <vt:lpstr>Calibri</vt:lpstr>
      <vt:lpstr>Times New Roman</vt:lpstr>
      <vt:lpstr>Wingdings</vt:lpstr>
      <vt:lpstr>自定义设计方案</vt:lpstr>
      <vt:lpstr>Microsoft Visio 绘图</vt:lpstr>
      <vt:lpstr>电话本APP需求分析</vt:lpstr>
      <vt:lpstr>需求导出</vt:lpstr>
      <vt:lpstr>需求启动</vt:lpstr>
      <vt:lpstr>确定利益相关者</vt:lpstr>
      <vt:lpstr>识别多种观点</vt:lpstr>
      <vt:lpstr>类似软件</vt:lpstr>
      <vt:lpstr>类似软件</vt:lpstr>
      <vt:lpstr>共同利益者交流</vt:lpstr>
      <vt:lpstr>共同利益者交流</vt:lpstr>
      <vt:lpstr>共同利益者交流</vt:lpstr>
      <vt:lpstr>共同利益者交流</vt:lpstr>
      <vt:lpstr>共同利益者交流</vt:lpstr>
      <vt:lpstr>共同利益者交流</vt:lpstr>
      <vt:lpstr>协同合作</vt:lpstr>
      <vt:lpstr>协同合作</vt:lpstr>
      <vt:lpstr>协同合作</vt:lpstr>
      <vt:lpstr>协同合作</vt:lpstr>
      <vt:lpstr>协同合作</vt:lpstr>
      <vt:lpstr>协同合作</vt:lpstr>
      <vt:lpstr>首次会议</vt:lpstr>
      <vt:lpstr>首次会议</vt:lpstr>
      <vt:lpstr>首次会议</vt:lpstr>
      <vt:lpstr>初步“产品要求”文档</vt:lpstr>
      <vt:lpstr>初步“产品要求”文档</vt:lpstr>
      <vt:lpstr>初步“产品要求”文档</vt:lpstr>
      <vt:lpstr>需求协同收集</vt:lpstr>
      <vt:lpstr>准备列表</vt:lpstr>
      <vt:lpstr>准备列表</vt:lpstr>
      <vt:lpstr>准备列表</vt:lpstr>
      <vt:lpstr>准备列表</vt:lpstr>
      <vt:lpstr>召开评审会议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界面原型</vt:lpstr>
      <vt:lpstr>分析建模</vt:lpstr>
      <vt:lpstr>分析建模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用例</vt:lpstr>
      <vt:lpstr>静态模型</vt:lpstr>
      <vt:lpstr>静态模型</vt:lpstr>
      <vt:lpstr>动态模型</vt:lpstr>
      <vt:lpstr>动态模型</vt:lpstr>
      <vt:lpstr>动态模型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话本APP需求分析</dc:title>
  <dc:creator>JairZhu</dc:creator>
  <cp:lastModifiedBy>Jair Zhu</cp:lastModifiedBy>
  <cp:revision>11</cp:revision>
  <dcterms:created xsi:type="dcterms:W3CDTF">2020-11-27T09:40:40Z</dcterms:created>
  <dcterms:modified xsi:type="dcterms:W3CDTF">2020-11-27T11:10:33Z</dcterms:modified>
</cp:coreProperties>
</file>